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tbl>
      <w:tblPr>
        <w:tblStyle w:val="afb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0456"/>
      </w:tblGrid>
      <w:tr w:rsidR="00585A9A" w14:paraId="245BD6B3" w14:textId="77777777" w:rsidTr="00AF26A9">
        <w:trPr>
          <w:trHeight w:val="3828"/>
        </w:trPr>
        <w:tc>
          <w:tcPr>
            <w:tcW w:w="10456" w:type="dxa"/>
            <w:vAlign w:val="center"/>
          </w:tcPr>
          <w:p w14:paraId="4575832F" w14:textId="594360F8" w:rsidR="008072D6" w:rsidRPr="000754A1" w:rsidRDefault="008072D6" w:rsidP="00207618">
            <w:pPr>
              <w:ind w:firstLine="0"/>
              <w:jc w:val="center"/>
              <w:rPr>
                <w:sz w:val="32"/>
                <w:szCs w:val="32"/>
              </w:rPr>
            </w:pPr>
            <w:r w:rsidRPr="000754A1">
              <w:rPr>
                <w:sz w:val="32"/>
                <w:szCs w:val="32"/>
              </w:rPr>
              <w:t>АО «</w:t>
            </w:r>
            <w:r w:rsidR="00A67702" w:rsidRPr="000754A1">
              <w:rPr>
                <w:sz w:val="32"/>
                <w:szCs w:val="32"/>
              </w:rPr>
              <w:t>Первоуральский новотрубный завод</w:t>
            </w:r>
            <w:r w:rsidRPr="000754A1">
              <w:rPr>
                <w:sz w:val="32"/>
                <w:szCs w:val="32"/>
              </w:rPr>
              <w:t>»</w:t>
            </w:r>
            <w:r w:rsidR="00207618" w:rsidRPr="000754A1">
              <w:rPr>
                <w:sz w:val="32"/>
                <w:szCs w:val="32"/>
              </w:rPr>
              <w:t>.</w:t>
            </w:r>
          </w:p>
          <w:p w14:paraId="7C80AFC0" w14:textId="67FE4F20" w:rsidR="0084197C" w:rsidRPr="000754A1" w:rsidRDefault="0084197C" w:rsidP="00207618">
            <w:pPr>
              <w:ind w:firstLine="0"/>
              <w:jc w:val="center"/>
              <w:rPr>
                <w:sz w:val="32"/>
                <w:szCs w:val="32"/>
              </w:rPr>
            </w:pPr>
            <w:r w:rsidRPr="000754A1">
              <w:rPr>
                <w:sz w:val="32"/>
                <w:szCs w:val="32"/>
              </w:rPr>
              <w:t>Цех по производству труб нефтяного сортамента №4.</w:t>
            </w:r>
          </w:p>
          <w:p w14:paraId="4D46374E" w14:textId="36FE39C6" w:rsidR="00AF26A9" w:rsidRDefault="000B3748" w:rsidP="00AF26A9">
            <w:pPr>
              <w:ind w:firstLine="0"/>
              <w:jc w:val="center"/>
              <w:rPr>
                <w:sz w:val="36"/>
                <w:szCs w:val="36"/>
              </w:rPr>
            </w:pPr>
            <w:r>
              <w:rPr>
                <w:sz w:val="36"/>
                <w:szCs w:val="36"/>
              </w:rPr>
              <w:t>Модернизация АСУТП муфтонавёртки</w:t>
            </w:r>
          </w:p>
          <w:p w14:paraId="1F08817A" w14:textId="063708B4" w:rsidR="00641792" w:rsidRPr="008072D6" w:rsidRDefault="00641792" w:rsidP="00AF26A9">
            <w:pPr>
              <w:ind w:firstLine="0"/>
              <w:jc w:val="center"/>
            </w:pPr>
          </w:p>
        </w:tc>
      </w:tr>
      <w:tr w:rsidR="00AF26A9" w14:paraId="5ADB74DA" w14:textId="77777777" w:rsidTr="00D26598">
        <w:trPr>
          <w:trHeight w:val="991"/>
        </w:trPr>
        <w:tc>
          <w:tcPr>
            <w:tcW w:w="10456" w:type="dxa"/>
          </w:tcPr>
          <w:p w14:paraId="7A0CADD4" w14:textId="77777777" w:rsidR="00AF26A9" w:rsidRPr="00BC62C9" w:rsidRDefault="00AF26A9" w:rsidP="00AF26A9">
            <w:pPr>
              <w:ind w:firstLine="0"/>
              <w:jc w:val="center"/>
              <w:rPr>
                <w:sz w:val="36"/>
                <w:szCs w:val="36"/>
              </w:rPr>
            </w:pPr>
            <w:r>
              <w:rPr>
                <w:sz w:val="36"/>
                <w:szCs w:val="36"/>
              </w:rPr>
              <w:t>Основные т</w:t>
            </w:r>
            <w:r w:rsidRPr="00207618">
              <w:rPr>
                <w:sz w:val="36"/>
                <w:szCs w:val="36"/>
              </w:rPr>
              <w:t>ехнические решения</w:t>
            </w:r>
          </w:p>
          <w:p w14:paraId="0ADCFCD0" w14:textId="77777777" w:rsidR="00AF26A9" w:rsidRPr="00207618" w:rsidRDefault="00AF26A9" w:rsidP="00AF26A9">
            <w:pPr>
              <w:ind w:firstLine="0"/>
              <w:jc w:val="center"/>
              <w:rPr>
                <w:sz w:val="32"/>
                <w:szCs w:val="32"/>
              </w:rPr>
            </w:pPr>
          </w:p>
        </w:tc>
      </w:tr>
      <w:tr w:rsidR="00AF26A9" w14:paraId="26A02967" w14:textId="77777777" w:rsidTr="00AF26A9">
        <w:trPr>
          <w:trHeight w:val="3225"/>
        </w:trPr>
        <w:tc>
          <w:tcPr>
            <w:tcW w:w="10456" w:type="dxa"/>
          </w:tcPr>
          <w:p w14:paraId="0EC2EFF2" w14:textId="77777777" w:rsidR="00AF1201" w:rsidRDefault="0084197C" w:rsidP="00967BA5">
            <w:pPr>
              <w:ind w:firstLine="0"/>
              <w:jc w:val="center"/>
              <w:rPr>
                <w:sz w:val="32"/>
                <w:szCs w:val="32"/>
              </w:rPr>
            </w:pPr>
            <w:r>
              <w:rPr>
                <w:sz w:val="32"/>
                <w:szCs w:val="32"/>
              </w:rPr>
              <w:t>Измерительно вычислительная с</w:t>
            </w:r>
            <w:r w:rsidR="00142F3E">
              <w:rPr>
                <w:sz w:val="32"/>
                <w:szCs w:val="32"/>
              </w:rPr>
              <w:t xml:space="preserve">истема </w:t>
            </w:r>
          </w:p>
          <w:p w14:paraId="301EBF5D" w14:textId="57345C3A" w:rsidR="00AF26A9" w:rsidRPr="00207618" w:rsidRDefault="00142F3E" w:rsidP="00967BA5">
            <w:pPr>
              <w:ind w:firstLine="0"/>
              <w:jc w:val="center"/>
              <w:rPr>
                <w:sz w:val="32"/>
                <w:szCs w:val="32"/>
              </w:rPr>
            </w:pPr>
            <w:r>
              <w:rPr>
                <w:sz w:val="32"/>
                <w:szCs w:val="32"/>
              </w:rPr>
              <w:t>контроля качества свинчивания</w:t>
            </w:r>
          </w:p>
        </w:tc>
      </w:tr>
      <w:tr w:rsidR="00AF26A9" w14:paraId="5015ED33" w14:textId="77777777" w:rsidTr="00D26598">
        <w:trPr>
          <w:trHeight w:val="4710"/>
        </w:trPr>
        <w:tc>
          <w:tcPr>
            <w:tcW w:w="10456" w:type="dxa"/>
          </w:tcPr>
          <w:tbl>
            <w:tblPr>
              <w:tblW w:w="9622" w:type="dxa"/>
              <w:tblInd w:w="360" w:type="dxa"/>
              <w:tblCellMar>
                <w:left w:w="113" w:type="dxa"/>
                <w:right w:w="113" w:type="dxa"/>
              </w:tblCellMar>
              <w:tblLook w:val="04A0" w:firstRow="1" w:lastRow="0" w:firstColumn="1" w:lastColumn="0" w:noHBand="0" w:noVBand="1"/>
            </w:tblPr>
            <w:tblGrid>
              <w:gridCol w:w="4924"/>
              <w:gridCol w:w="2271"/>
              <w:gridCol w:w="2427"/>
            </w:tblGrid>
            <w:tr w:rsidR="00AF26A9" w14:paraId="302AF4D3" w14:textId="77777777" w:rsidTr="002B3C38">
              <w:trPr>
                <w:trHeight w:val="624"/>
              </w:trPr>
              <w:tc>
                <w:tcPr>
                  <w:tcW w:w="4924" w:type="dxa"/>
                  <w:vAlign w:val="bottom"/>
                </w:tcPr>
                <w:p w14:paraId="1E3B80DD" w14:textId="0C14E193" w:rsidR="00AF26A9" w:rsidRPr="0013570E" w:rsidRDefault="00AF26A9" w:rsidP="002B3C38">
                  <w:pPr>
                    <w:pStyle w:val="af7"/>
                    <w:jc w:val="right"/>
                    <w:rPr>
                      <w:highlight w:val="yellow"/>
                    </w:rPr>
                  </w:pPr>
                </w:p>
              </w:tc>
              <w:tc>
                <w:tcPr>
                  <w:tcW w:w="2271" w:type="dxa"/>
                  <w:vAlign w:val="bottom"/>
                </w:tcPr>
                <w:p w14:paraId="6BCB4FCF" w14:textId="1F654BAD" w:rsidR="00AF26A9" w:rsidRPr="0013570E" w:rsidRDefault="00AF26A9" w:rsidP="00D26598">
                  <w:pPr>
                    <w:pStyle w:val="af7"/>
                    <w:jc w:val="center"/>
                    <w:rPr>
                      <w:highlight w:val="yellow"/>
                    </w:rPr>
                  </w:pPr>
                </w:p>
              </w:tc>
              <w:tc>
                <w:tcPr>
                  <w:tcW w:w="2427" w:type="dxa"/>
                  <w:vAlign w:val="bottom"/>
                </w:tcPr>
                <w:p w14:paraId="71C1BADF" w14:textId="77777777" w:rsidR="00AF26A9" w:rsidRPr="0013570E" w:rsidRDefault="00AF26A9" w:rsidP="002B3C38">
                  <w:pPr>
                    <w:pStyle w:val="af7"/>
                    <w:rPr>
                      <w:highlight w:val="yellow"/>
                    </w:rPr>
                  </w:pPr>
                </w:p>
              </w:tc>
            </w:tr>
            <w:tr w:rsidR="00AF26A9" w14:paraId="46A20037" w14:textId="77777777" w:rsidTr="002B3C38">
              <w:trPr>
                <w:trHeight w:val="624"/>
              </w:trPr>
              <w:tc>
                <w:tcPr>
                  <w:tcW w:w="4924" w:type="dxa"/>
                  <w:vAlign w:val="bottom"/>
                </w:tcPr>
                <w:p w14:paraId="442B251A" w14:textId="77777777" w:rsidR="000754A1" w:rsidRDefault="00AF26A9" w:rsidP="002B3C38">
                  <w:pPr>
                    <w:pStyle w:val="af7"/>
                    <w:jc w:val="right"/>
                  </w:pPr>
                  <w:r w:rsidRPr="000754A1">
                    <w:t xml:space="preserve">Руководитель проекта от </w:t>
                  </w:r>
                  <w:r w:rsidR="000754A1" w:rsidRPr="000754A1">
                    <w:t xml:space="preserve">АО </w:t>
                  </w:r>
                </w:p>
                <w:p w14:paraId="7AFF0735" w14:textId="4C3C663E" w:rsidR="00AF26A9" w:rsidRPr="000754A1" w:rsidRDefault="000754A1" w:rsidP="002B3C38">
                  <w:pPr>
                    <w:pStyle w:val="af7"/>
                    <w:jc w:val="right"/>
                  </w:pPr>
                  <w:r w:rsidRPr="000754A1">
                    <w:t>«ПНТЗ»</w:t>
                  </w:r>
                  <w:r w:rsidR="00AF26A9" w:rsidRPr="000754A1">
                    <w:t xml:space="preserve"> </w:t>
                  </w:r>
                </w:p>
              </w:tc>
              <w:tc>
                <w:tcPr>
                  <w:tcW w:w="2271" w:type="dxa"/>
                  <w:vAlign w:val="bottom"/>
                </w:tcPr>
                <w:p w14:paraId="24C4842D" w14:textId="77777777" w:rsidR="00AF26A9" w:rsidRPr="000754A1" w:rsidRDefault="00AF26A9" w:rsidP="00D26598">
                  <w:pPr>
                    <w:pStyle w:val="af7"/>
                    <w:jc w:val="center"/>
                  </w:pPr>
                  <w:r w:rsidRPr="000754A1">
                    <w:rPr>
                      <w:lang w:val="en-US"/>
                    </w:rPr>
                    <w:t>______________</w:t>
                  </w:r>
                </w:p>
              </w:tc>
              <w:tc>
                <w:tcPr>
                  <w:tcW w:w="2427" w:type="dxa"/>
                  <w:vAlign w:val="bottom"/>
                </w:tcPr>
                <w:p w14:paraId="220F7902" w14:textId="77777777" w:rsidR="00AF26A9" w:rsidRPr="0013570E" w:rsidRDefault="00AF26A9" w:rsidP="002B3C38">
                  <w:pPr>
                    <w:pStyle w:val="af7"/>
                    <w:rPr>
                      <w:highlight w:val="yellow"/>
                    </w:rPr>
                  </w:pPr>
                </w:p>
              </w:tc>
            </w:tr>
            <w:tr w:rsidR="00AF26A9" w14:paraId="63111564" w14:textId="77777777" w:rsidTr="002B3C38">
              <w:trPr>
                <w:trHeight w:val="522"/>
              </w:trPr>
              <w:tc>
                <w:tcPr>
                  <w:tcW w:w="4924" w:type="dxa"/>
                  <w:vAlign w:val="bottom"/>
                </w:tcPr>
                <w:p w14:paraId="4FEF2A8D" w14:textId="77777777" w:rsidR="00AF26A9" w:rsidRPr="00142F3E" w:rsidRDefault="00AF26A9" w:rsidP="002B3C38">
                  <w:pPr>
                    <w:pStyle w:val="af7"/>
                    <w:jc w:val="right"/>
                  </w:pPr>
                  <w:r w:rsidRPr="00142F3E">
                    <w:t>Руководитель проекта от ООО «ПРОМАТИС»</w:t>
                  </w:r>
                </w:p>
              </w:tc>
              <w:tc>
                <w:tcPr>
                  <w:tcW w:w="2271" w:type="dxa"/>
                  <w:vAlign w:val="bottom"/>
                </w:tcPr>
                <w:p w14:paraId="254044A2" w14:textId="77777777" w:rsidR="00AF26A9" w:rsidRPr="00142F3E" w:rsidRDefault="00AF26A9" w:rsidP="00D26598">
                  <w:pPr>
                    <w:pStyle w:val="af7"/>
                    <w:jc w:val="center"/>
                  </w:pPr>
                  <w:r w:rsidRPr="00142F3E">
                    <w:t>______________</w:t>
                  </w:r>
                </w:p>
              </w:tc>
              <w:tc>
                <w:tcPr>
                  <w:tcW w:w="2427" w:type="dxa"/>
                  <w:vAlign w:val="bottom"/>
                </w:tcPr>
                <w:p w14:paraId="2D95B36D" w14:textId="77777777" w:rsidR="00AF26A9" w:rsidRPr="00142F3E" w:rsidRDefault="00AF26A9" w:rsidP="002B3C38">
                  <w:pPr>
                    <w:pStyle w:val="af7"/>
                  </w:pPr>
                  <w:r w:rsidRPr="00142F3E">
                    <w:t>Чудинов И.И.</w:t>
                  </w:r>
                </w:p>
              </w:tc>
            </w:tr>
          </w:tbl>
          <w:p w14:paraId="69612D5B" w14:textId="77777777" w:rsidR="00AF26A9" w:rsidRPr="00207618" w:rsidRDefault="00AF26A9" w:rsidP="00D26598">
            <w:pPr>
              <w:ind w:firstLine="0"/>
              <w:jc w:val="center"/>
              <w:rPr>
                <w:sz w:val="32"/>
                <w:szCs w:val="32"/>
              </w:rPr>
            </w:pPr>
          </w:p>
        </w:tc>
      </w:tr>
      <w:tr w:rsidR="00AF26A9" w14:paraId="17B69BB3" w14:textId="77777777" w:rsidTr="00AF26A9">
        <w:trPr>
          <w:trHeight w:val="243"/>
        </w:trPr>
        <w:tc>
          <w:tcPr>
            <w:tcW w:w="10456" w:type="dxa"/>
            <w:vAlign w:val="center"/>
          </w:tcPr>
          <w:p w14:paraId="1945926C" w14:textId="77777777" w:rsidR="00AF26A9" w:rsidRDefault="00AF26A9" w:rsidP="00AF26A9">
            <w:pPr>
              <w:ind w:firstLine="0"/>
              <w:jc w:val="center"/>
            </w:pPr>
            <w:r>
              <w:t>Челябинск</w:t>
            </w:r>
          </w:p>
          <w:p w14:paraId="118ADFC1" w14:textId="5C22ACD8" w:rsidR="00AF26A9" w:rsidRPr="00207618" w:rsidRDefault="00AF26A9" w:rsidP="00AF26A9">
            <w:pPr>
              <w:ind w:firstLine="0"/>
              <w:jc w:val="center"/>
              <w:rPr>
                <w:sz w:val="32"/>
                <w:szCs w:val="32"/>
              </w:rPr>
            </w:pPr>
            <w:r>
              <w:t>202</w:t>
            </w:r>
            <w:r w:rsidR="00DD5AEF">
              <w:t>4</w:t>
            </w:r>
            <w:r>
              <w:t xml:space="preserve"> г.</w:t>
            </w:r>
            <w:r>
              <w:br w:type="page"/>
            </w:r>
          </w:p>
        </w:tc>
      </w:tr>
    </w:tbl>
    <w:sdt>
      <w:sdtPr>
        <w:rPr>
          <w:b w:val="0"/>
        </w:rPr>
        <w:id w:val="-2060859425"/>
        <w:docPartObj>
          <w:docPartGallery w:val="Table of Contents"/>
          <w:docPartUnique/>
        </w:docPartObj>
      </w:sdtPr>
      <w:sdtEndPr>
        <w:rPr>
          <w:bCs/>
        </w:rPr>
      </w:sdtEndPr>
      <w:sdtContent>
        <w:p w14:paraId="69C17EC5" w14:textId="7C85D2F8" w:rsidR="008F40AD" w:rsidRDefault="000412BD">
          <w:pPr>
            <w:pStyle w:val="11"/>
            <w:rPr>
              <w:rFonts w:asciiTheme="minorHAnsi" w:eastAsiaTheme="minorEastAsia" w:hAnsiTheme="minorHAnsi"/>
              <w:b w:val="0"/>
              <w:noProof/>
              <w:kern w:val="2"/>
              <w:sz w:val="22"/>
              <w:lang w:eastAsia="ru-RU"/>
              <w14:ligatures w14:val="standardContextual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163827946" w:history="1">
            <w:r w:rsidR="008F40AD" w:rsidRPr="009B7345">
              <w:rPr>
                <w:rStyle w:val="ab"/>
                <w:noProof/>
              </w:rPr>
              <w:t>1. Общие положения</w:t>
            </w:r>
            <w:r w:rsidR="008F40AD">
              <w:rPr>
                <w:noProof/>
                <w:webHidden/>
              </w:rPr>
              <w:tab/>
            </w:r>
            <w:r w:rsidR="008F40AD">
              <w:rPr>
                <w:noProof/>
                <w:webHidden/>
              </w:rPr>
              <w:fldChar w:fldCharType="begin"/>
            </w:r>
            <w:r w:rsidR="008F40AD">
              <w:rPr>
                <w:noProof/>
                <w:webHidden/>
              </w:rPr>
              <w:instrText xml:space="preserve"> PAGEREF _Toc163827946 \h </w:instrText>
            </w:r>
            <w:r w:rsidR="008F40AD">
              <w:rPr>
                <w:noProof/>
                <w:webHidden/>
              </w:rPr>
            </w:r>
            <w:r w:rsidR="008F40AD">
              <w:rPr>
                <w:noProof/>
                <w:webHidden/>
              </w:rPr>
              <w:fldChar w:fldCharType="separate"/>
            </w:r>
            <w:r w:rsidR="008F40AD">
              <w:rPr>
                <w:noProof/>
                <w:webHidden/>
              </w:rPr>
              <w:t>2</w:t>
            </w:r>
            <w:r w:rsidR="008F40AD">
              <w:rPr>
                <w:noProof/>
                <w:webHidden/>
              </w:rPr>
              <w:fldChar w:fldCharType="end"/>
            </w:r>
          </w:hyperlink>
        </w:p>
        <w:p w14:paraId="3F2933CB" w14:textId="35ACE8C1" w:rsidR="008F40AD" w:rsidRDefault="008F40AD">
          <w:pPr>
            <w:pStyle w:val="21"/>
            <w:rPr>
              <w:rFonts w:asciiTheme="minorHAnsi" w:eastAsiaTheme="minorEastAsia" w:hAnsiTheme="minorHAnsi"/>
              <w:noProof/>
              <w:kern w:val="2"/>
              <w:sz w:val="22"/>
              <w:lang w:eastAsia="ru-RU"/>
              <w14:ligatures w14:val="standardContextual"/>
            </w:rPr>
          </w:pPr>
          <w:hyperlink w:anchor="_Toc163827947" w:history="1">
            <w:r w:rsidRPr="009B7345">
              <w:rPr>
                <w:rStyle w:val="ab"/>
                <w:noProof/>
              </w:rPr>
              <w:t>1.1. Назначение систе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6382794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AB4BFA0" w14:textId="578AAA22" w:rsidR="008F40AD" w:rsidRDefault="008F40AD">
          <w:pPr>
            <w:pStyle w:val="21"/>
            <w:rPr>
              <w:rFonts w:asciiTheme="minorHAnsi" w:eastAsiaTheme="minorEastAsia" w:hAnsiTheme="minorHAnsi"/>
              <w:noProof/>
              <w:kern w:val="2"/>
              <w:sz w:val="22"/>
              <w:lang w:eastAsia="ru-RU"/>
              <w14:ligatures w14:val="standardContextual"/>
            </w:rPr>
          </w:pPr>
          <w:hyperlink w:anchor="_Toc163827948" w:history="1">
            <w:r w:rsidRPr="009B7345">
              <w:rPr>
                <w:rStyle w:val="ab"/>
                <w:noProof/>
              </w:rPr>
              <w:t>1.2. Структурная схем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6382794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3281E89" w14:textId="244BBED3" w:rsidR="008F40AD" w:rsidRDefault="008F40AD">
          <w:pPr>
            <w:pStyle w:val="21"/>
            <w:rPr>
              <w:rFonts w:asciiTheme="minorHAnsi" w:eastAsiaTheme="minorEastAsia" w:hAnsiTheme="minorHAnsi"/>
              <w:noProof/>
              <w:kern w:val="2"/>
              <w:sz w:val="22"/>
              <w:lang w:eastAsia="ru-RU"/>
              <w14:ligatures w14:val="standardContextual"/>
            </w:rPr>
          </w:pPr>
          <w:hyperlink w:anchor="_Toc163827949" w:history="1">
            <w:r w:rsidRPr="009B7345">
              <w:rPr>
                <w:rStyle w:val="ab"/>
                <w:noProof/>
              </w:rPr>
              <w:t>1.3. Функциональные возможности с системо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6382794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5285D90" w14:textId="708B9A88" w:rsidR="008F40AD" w:rsidRDefault="008F40AD">
          <w:pPr>
            <w:pStyle w:val="11"/>
            <w:rPr>
              <w:rFonts w:asciiTheme="minorHAnsi" w:eastAsiaTheme="minorEastAsia" w:hAnsiTheme="minorHAnsi"/>
              <w:b w:val="0"/>
              <w:noProof/>
              <w:kern w:val="2"/>
              <w:sz w:val="22"/>
              <w:lang w:eastAsia="ru-RU"/>
              <w14:ligatures w14:val="standardContextual"/>
            </w:rPr>
          </w:pPr>
          <w:hyperlink w:anchor="_Toc163827950" w:history="1">
            <w:r w:rsidRPr="009B7345">
              <w:rPr>
                <w:rStyle w:val="ab"/>
                <w:noProof/>
              </w:rPr>
              <w:t>2. Описание систе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6382795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89A3773" w14:textId="18527AD7" w:rsidR="008F40AD" w:rsidRDefault="008F40AD">
          <w:pPr>
            <w:pStyle w:val="21"/>
            <w:rPr>
              <w:rFonts w:asciiTheme="minorHAnsi" w:eastAsiaTheme="minorEastAsia" w:hAnsiTheme="minorHAnsi"/>
              <w:noProof/>
              <w:kern w:val="2"/>
              <w:sz w:val="22"/>
              <w:lang w:eastAsia="ru-RU"/>
              <w14:ligatures w14:val="standardContextual"/>
            </w:rPr>
          </w:pPr>
          <w:hyperlink w:anchor="_Toc163827951" w:history="1">
            <w:r w:rsidRPr="009B7345">
              <w:rPr>
                <w:rStyle w:val="ab"/>
                <w:noProof/>
              </w:rPr>
              <w:t>2.1. Алгоритм работы с программо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6382795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F4E2453" w14:textId="036221F9" w:rsidR="008F40AD" w:rsidRDefault="008F40AD">
          <w:pPr>
            <w:pStyle w:val="11"/>
            <w:rPr>
              <w:rFonts w:asciiTheme="minorHAnsi" w:eastAsiaTheme="minorEastAsia" w:hAnsiTheme="minorHAnsi"/>
              <w:b w:val="0"/>
              <w:noProof/>
              <w:kern w:val="2"/>
              <w:sz w:val="22"/>
              <w:lang w:eastAsia="ru-RU"/>
              <w14:ligatures w14:val="standardContextual"/>
            </w:rPr>
          </w:pPr>
          <w:hyperlink w:anchor="_Toc163827952" w:history="1">
            <w:r w:rsidRPr="009B7345">
              <w:rPr>
                <w:rStyle w:val="ab"/>
                <w:noProof/>
              </w:rPr>
              <w:t>3. Оценка качества соедине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6382795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2AACCFD" w14:textId="63D44D0E" w:rsidR="000412BD" w:rsidRDefault="000412BD" w:rsidP="000412BD">
          <w:pPr>
            <w:ind w:firstLine="0"/>
            <w:rPr>
              <w:b/>
              <w:bCs/>
            </w:rPr>
          </w:pPr>
          <w:r>
            <w:rPr>
              <w:b/>
              <w:bCs/>
            </w:rPr>
            <w:fldChar w:fldCharType="end"/>
          </w:r>
        </w:p>
      </w:sdtContent>
    </w:sdt>
    <w:p w14:paraId="58090052" w14:textId="6F717460" w:rsidR="00207618" w:rsidRPr="00003B14" w:rsidRDefault="00207618">
      <w:pPr>
        <w:spacing w:before="0" w:after="160" w:line="259" w:lineRule="auto"/>
        <w:ind w:firstLine="0"/>
      </w:pPr>
      <w:r>
        <w:br w:type="page"/>
      </w:r>
    </w:p>
    <w:p w14:paraId="4FCFB9D6" w14:textId="1728AE10" w:rsidR="00C467C5" w:rsidRDefault="00FE00A6" w:rsidP="0013570E">
      <w:pPr>
        <w:pStyle w:val="1"/>
      </w:pPr>
      <w:bookmarkStart w:id="0" w:name="_Toc163827946"/>
      <w:r>
        <w:lastRenderedPageBreak/>
        <w:t>Общие положения</w:t>
      </w:r>
      <w:bookmarkEnd w:id="0"/>
    </w:p>
    <w:p w14:paraId="567AD995" w14:textId="351D47C5" w:rsidR="00AA0F53" w:rsidRDefault="00AA0F53" w:rsidP="00AA0F53">
      <w:r>
        <w:t>Настоящие технические решения разработаны на основе следующих документов:</w:t>
      </w:r>
    </w:p>
    <w:p w14:paraId="0CC8A534" w14:textId="08BA960F" w:rsidR="00AA0F53" w:rsidRDefault="00AA0F53" w:rsidP="00AA0F53">
      <w:pPr>
        <w:pStyle w:val="a1"/>
      </w:pPr>
      <w:r>
        <w:t>Техническое задание</w:t>
      </w:r>
    </w:p>
    <w:p w14:paraId="21344B76" w14:textId="52C2F298" w:rsidR="00AA0F53" w:rsidRPr="00AA0F53" w:rsidRDefault="00AA0F53" w:rsidP="00AA0F53">
      <w:pPr>
        <w:pStyle w:val="a1"/>
      </w:pPr>
      <w:r>
        <w:t xml:space="preserve">Руководство по программному обеспечению </w:t>
      </w:r>
      <w:r>
        <w:rPr>
          <w:lang w:val="en-US"/>
        </w:rPr>
        <w:t>TCPProAT</w:t>
      </w:r>
      <w:r w:rsidRPr="00AA0F53">
        <w:t xml:space="preserve"> </w:t>
      </w:r>
      <w:r>
        <w:rPr>
          <w:lang w:val="en-US"/>
        </w:rPr>
        <w:t>V</w:t>
      </w:r>
      <w:r w:rsidRPr="00AA0F53">
        <w:t>2.3</w:t>
      </w:r>
    </w:p>
    <w:p w14:paraId="74F2288D" w14:textId="1A982032" w:rsidR="00745099" w:rsidRDefault="00745099" w:rsidP="00A94CA4">
      <w:pPr>
        <w:pStyle w:val="2"/>
      </w:pPr>
      <w:bookmarkStart w:id="1" w:name="_Toc163827947"/>
      <w:r>
        <w:t>Назначение системы</w:t>
      </w:r>
      <w:bookmarkEnd w:id="1"/>
    </w:p>
    <w:p w14:paraId="3135B061" w14:textId="1385A901" w:rsidR="003F630F" w:rsidRPr="003F630F" w:rsidRDefault="003F630F" w:rsidP="00AA0F53">
      <w:r>
        <w:t xml:space="preserve">Система предназначена для </w:t>
      </w:r>
      <w:r w:rsidR="00986216">
        <w:t>запуска системы силовой навертки с заданными параметрами, контроля качества свинчивания и просмотра данным по произведенным свинчиваниям</w:t>
      </w:r>
      <w:r w:rsidR="008F47AF">
        <w:t>.</w:t>
      </w:r>
    </w:p>
    <w:p w14:paraId="261806F2" w14:textId="4BEA41FB" w:rsidR="00290289" w:rsidRDefault="00290289" w:rsidP="00290289">
      <w:pPr>
        <w:pStyle w:val="2"/>
      </w:pPr>
      <w:bookmarkStart w:id="2" w:name="_Toc163827948"/>
      <w:r>
        <w:t>Структурная схема</w:t>
      </w:r>
      <w:bookmarkEnd w:id="2"/>
    </w:p>
    <w:p w14:paraId="69C2A510" w14:textId="2EF9C3A3" w:rsidR="00754820" w:rsidRDefault="00964FD5" w:rsidP="00754820">
      <w:r>
        <w:t xml:space="preserve">Система состоит из двух АРМов, которые расположены на пультах управления, рядом с оборудованием навертки, сервера хранения, на который АРМы отсылают данные по свинчиванию деталей, </w:t>
      </w:r>
      <w:r w:rsidR="009C3B56">
        <w:t xml:space="preserve">и </w:t>
      </w:r>
      <w:r>
        <w:t>клиента, для просмотра эт</w:t>
      </w:r>
      <w:r w:rsidR="00005BDC">
        <w:t>их данных.</w:t>
      </w:r>
    </w:p>
    <w:p w14:paraId="0532FB45" w14:textId="77777777" w:rsidR="00A94CA4" w:rsidRPr="00964FD5" w:rsidRDefault="00A94CA4" w:rsidP="00754820"/>
    <w:tbl>
      <w:tblPr>
        <w:tblStyle w:val="afb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0456"/>
      </w:tblGrid>
      <w:tr w:rsidR="00850E02" w14:paraId="1104543F" w14:textId="77777777" w:rsidTr="00850E02">
        <w:tc>
          <w:tcPr>
            <w:tcW w:w="10456" w:type="dxa"/>
          </w:tcPr>
          <w:p w14:paraId="257B94B3" w14:textId="4EDD69F5" w:rsidR="00850E02" w:rsidRDefault="00E11277" w:rsidP="00E11277">
            <w:pPr>
              <w:pStyle w:val="af7"/>
              <w:tabs>
                <w:tab w:val="left" w:pos="9874"/>
              </w:tabs>
              <w:jc w:val="center"/>
            </w:pPr>
            <w:r>
              <w:object w:dxaOrig="9511" w:dyaOrig="9886" w14:anchorId="29EBCE17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384.25pt;height:399.65pt" o:ole="">
                  <v:imagedata r:id="rId8" o:title=""/>
                </v:shape>
                <o:OLEObject Type="Embed" ProgID="Visio.Drawing.15" ShapeID="_x0000_i1025" DrawAspect="Content" ObjectID="_1774440852" r:id="rId9"/>
              </w:object>
            </w:r>
          </w:p>
        </w:tc>
      </w:tr>
      <w:tr w:rsidR="00850E02" w14:paraId="78350EF1" w14:textId="77777777" w:rsidTr="00850E02">
        <w:tc>
          <w:tcPr>
            <w:tcW w:w="10456" w:type="dxa"/>
          </w:tcPr>
          <w:p w14:paraId="6E20B7B8" w14:textId="7D86790C" w:rsidR="00850E02" w:rsidRDefault="0006575C" w:rsidP="0006575C">
            <w:pPr>
              <w:pStyle w:val="af7"/>
              <w:jc w:val="center"/>
            </w:pPr>
            <w:r>
              <w:t>Структурная схема</w:t>
            </w:r>
          </w:p>
        </w:tc>
      </w:tr>
    </w:tbl>
    <w:p w14:paraId="2AF0CE08" w14:textId="4AFE1E86" w:rsidR="00AF6E13" w:rsidRPr="00AF6E13" w:rsidRDefault="001977C9" w:rsidP="00AF6E13">
      <w:r>
        <w:t xml:space="preserve">АРМ оператора располагается по месту установки силовой навертки. Монитор врезан в пульт управления установкой. Информация в АРМ вводится при помощи клавиатуры с трекболлом. </w:t>
      </w:r>
    </w:p>
    <w:p w14:paraId="1EFFD2B2" w14:textId="416F0B53" w:rsidR="00FB2762" w:rsidRDefault="00E4164E" w:rsidP="00A94CA4">
      <w:pPr>
        <w:pStyle w:val="2"/>
      </w:pPr>
      <w:bookmarkStart w:id="3" w:name="_Toc163827949"/>
      <w:r>
        <w:lastRenderedPageBreak/>
        <w:t>Функциональные возможности с системой</w:t>
      </w:r>
      <w:bookmarkEnd w:id="3"/>
    </w:p>
    <w:p w14:paraId="180EE84C" w14:textId="3B421AEA" w:rsidR="00FB2762" w:rsidRDefault="00E4164E" w:rsidP="00FB2762">
      <w:r>
        <w:t>С</w:t>
      </w:r>
      <w:r w:rsidR="00FB2762">
        <w:t>истема представляет собой приложение с графическим интерфейсом. Через этот интерфейс пользователь вводит данные, видит в режиме реального времени технологические параметры системы, просматривает архивы.</w:t>
      </w:r>
    </w:p>
    <w:p w14:paraId="41AF500D" w14:textId="77777777" w:rsidR="00E4164E" w:rsidRDefault="00E4164E" w:rsidP="00E4164E">
      <w:r>
        <w:t>Система предоставляет следующие возможности:</w:t>
      </w:r>
    </w:p>
    <w:p w14:paraId="7D9EE374" w14:textId="77777777" w:rsidR="00E4164E" w:rsidRDefault="00E4164E" w:rsidP="00E4164E">
      <w:pPr>
        <w:pStyle w:val="a1"/>
        <w:numPr>
          <w:ilvl w:val="0"/>
          <w:numId w:val="29"/>
        </w:numPr>
      </w:pPr>
      <w:r>
        <w:t>Авторизация пользователя при помощи ввода пароля.</w:t>
      </w:r>
    </w:p>
    <w:p w14:paraId="5388C616" w14:textId="77777777" w:rsidR="00E4164E" w:rsidRDefault="00E4164E" w:rsidP="00E4164E">
      <w:pPr>
        <w:pStyle w:val="a1"/>
        <w:numPr>
          <w:ilvl w:val="0"/>
          <w:numId w:val="29"/>
        </w:numPr>
      </w:pPr>
      <w:r>
        <w:t>Создание шаблонов параметров</w:t>
      </w:r>
    </w:p>
    <w:p w14:paraId="41241807" w14:textId="77777777" w:rsidR="00E4164E" w:rsidRDefault="00E4164E" w:rsidP="00E4164E">
      <w:pPr>
        <w:pStyle w:val="a1"/>
        <w:numPr>
          <w:ilvl w:val="0"/>
          <w:numId w:val="29"/>
        </w:numPr>
      </w:pPr>
      <w:r>
        <w:t>Ввод параметров силовой навертки в виде задания на производство</w:t>
      </w:r>
    </w:p>
    <w:p w14:paraId="20BA9CD0" w14:textId="77777777" w:rsidR="00E4164E" w:rsidRDefault="00E4164E" w:rsidP="00E4164E">
      <w:pPr>
        <w:pStyle w:val="a1"/>
        <w:numPr>
          <w:ilvl w:val="0"/>
          <w:numId w:val="29"/>
        </w:numPr>
      </w:pPr>
      <w:r>
        <w:t>Выбор программы навертки для разного сортамента и типа соединения</w:t>
      </w:r>
    </w:p>
    <w:p w14:paraId="321E89FE" w14:textId="77777777" w:rsidR="00E4164E" w:rsidRDefault="00E4164E" w:rsidP="00E4164E">
      <w:pPr>
        <w:pStyle w:val="a1"/>
        <w:numPr>
          <w:ilvl w:val="0"/>
          <w:numId w:val="29"/>
        </w:numPr>
      </w:pPr>
      <w:r>
        <w:t>Отображение в настоящем времени результатов измерения в виде графиков</w:t>
      </w:r>
    </w:p>
    <w:p w14:paraId="58A0921D" w14:textId="77777777" w:rsidR="00E4164E" w:rsidRDefault="00E4164E" w:rsidP="00E4164E">
      <w:pPr>
        <w:pStyle w:val="a1"/>
        <w:numPr>
          <w:ilvl w:val="0"/>
          <w:numId w:val="29"/>
        </w:numPr>
      </w:pPr>
      <w:r>
        <w:t>Остановка навертки для достижения положительного результата навертки</w:t>
      </w:r>
    </w:p>
    <w:p w14:paraId="23124F42" w14:textId="77777777" w:rsidR="00E4164E" w:rsidRDefault="00E4164E" w:rsidP="00E4164E">
      <w:pPr>
        <w:pStyle w:val="a1"/>
        <w:numPr>
          <w:ilvl w:val="0"/>
          <w:numId w:val="29"/>
        </w:numPr>
      </w:pPr>
      <w:r>
        <w:t>Автоматическая и ручная оценка качества соединения</w:t>
      </w:r>
    </w:p>
    <w:p w14:paraId="10775FF6" w14:textId="77777777" w:rsidR="00E4164E" w:rsidRDefault="00E4164E" w:rsidP="00E4164E">
      <w:pPr>
        <w:pStyle w:val="a1"/>
        <w:numPr>
          <w:ilvl w:val="0"/>
          <w:numId w:val="29"/>
        </w:numPr>
      </w:pPr>
      <w:r>
        <w:t>Хранение данных произведенных соединений и доступ к ним</w:t>
      </w:r>
    </w:p>
    <w:p w14:paraId="4EA910B2" w14:textId="77777777" w:rsidR="00E4164E" w:rsidRDefault="00E4164E" w:rsidP="00E4164E">
      <w:pPr>
        <w:pStyle w:val="a1"/>
        <w:numPr>
          <w:ilvl w:val="0"/>
          <w:numId w:val="29"/>
        </w:numPr>
      </w:pPr>
      <w:r>
        <w:t xml:space="preserve">Экспорт в формат </w:t>
      </w:r>
      <w:r>
        <w:rPr>
          <w:lang w:val="en-US"/>
        </w:rPr>
        <w:t>pdf</w:t>
      </w:r>
      <w:r w:rsidRPr="002E7D21">
        <w:t xml:space="preserve"> </w:t>
      </w:r>
      <w:r>
        <w:t>результатов соединений</w:t>
      </w:r>
    </w:p>
    <w:p w14:paraId="743A27C9" w14:textId="1501DC4E" w:rsidR="00FB2762" w:rsidRDefault="00A94CA4" w:rsidP="00A94CA4">
      <w:pPr>
        <w:pStyle w:val="1"/>
      </w:pPr>
      <w:bookmarkStart w:id="4" w:name="_Toc163827950"/>
      <w:r>
        <w:lastRenderedPageBreak/>
        <w:t>Описание системы</w:t>
      </w:r>
      <w:bookmarkEnd w:id="4"/>
    </w:p>
    <w:p w14:paraId="0C2BDB26" w14:textId="77777777" w:rsidR="00556790" w:rsidRDefault="00556790" w:rsidP="00556790">
      <w:r>
        <w:t>Система измерения крутящего момента представляет собой программное обеспечение, установленное на АРМ оператора, а также на сервере хранения данных и клиентском ПК. Физические машины объединены в логическую локальную сеть передачи данных.</w:t>
      </w:r>
    </w:p>
    <w:p w14:paraId="5CD1C760" w14:textId="2EDB6185" w:rsidR="00A94CA4" w:rsidRPr="00A94CA4" w:rsidRDefault="00556790" w:rsidP="00556790">
      <w:pPr>
        <w:pStyle w:val="2"/>
      </w:pPr>
      <w:bookmarkStart w:id="5" w:name="_Toc163827951"/>
      <w:r>
        <w:t>Алгоритм работы с программой</w:t>
      </w:r>
      <w:bookmarkEnd w:id="5"/>
    </w:p>
    <w:tbl>
      <w:tblPr>
        <w:tblStyle w:val="afb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0466"/>
      </w:tblGrid>
      <w:tr w:rsidR="00E4164E" w14:paraId="0DE30467" w14:textId="77777777" w:rsidTr="00610775">
        <w:tc>
          <w:tcPr>
            <w:tcW w:w="10456" w:type="dxa"/>
          </w:tcPr>
          <w:p w14:paraId="70EB4C82" w14:textId="68ECD5FB" w:rsidR="00E4164E" w:rsidRDefault="00AA5749" w:rsidP="00545227">
            <w:pPr>
              <w:pStyle w:val="af7"/>
              <w:tabs>
                <w:tab w:val="left" w:pos="9874"/>
              </w:tabs>
            </w:pPr>
            <w:r>
              <w:object w:dxaOrig="16770" w:dyaOrig="12660" w14:anchorId="45714F63">
                <v:shape id="_x0000_i1045" type="#_x0000_t75" style="width:523.1pt;height:395.25pt" o:ole="">
                  <v:imagedata r:id="rId10" o:title=""/>
                </v:shape>
                <o:OLEObject Type="Embed" ProgID="Visio.Drawing.15" ShapeID="_x0000_i1045" DrawAspect="Content" ObjectID="_1774440853" r:id="rId11"/>
              </w:object>
            </w:r>
          </w:p>
        </w:tc>
      </w:tr>
      <w:tr w:rsidR="00E4164E" w14:paraId="1CA5F7E3" w14:textId="77777777" w:rsidTr="00610775">
        <w:tc>
          <w:tcPr>
            <w:tcW w:w="10456" w:type="dxa"/>
          </w:tcPr>
          <w:p w14:paraId="592C898E" w14:textId="19E1EED6" w:rsidR="00E4164E" w:rsidRDefault="00A168AE" w:rsidP="00610775">
            <w:pPr>
              <w:pStyle w:val="af7"/>
              <w:jc w:val="center"/>
            </w:pPr>
            <w:r>
              <w:t>Блок схема работы</w:t>
            </w:r>
            <w:r w:rsidR="00556790">
              <w:t xml:space="preserve"> с программой</w:t>
            </w:r>
          </w:p>
        </w:tc>
      </w:tr>
    </w:tbl>
    <w:p w14:paraId="41E9B6DB" w14:textId="0D52218E" w:rsidR="00E4164E" w:rsidRPr="0014119E" w:rsidRDefault="007D20C3" w:rsidP="0014119E">
      <w:pPr>
        <w:pStyle w:val="ad"/>
      </w:pPr>
      <w:r w:rsidRPr="0014119E">
        <w:t>1. Запуск программы</w:t>
      </w:r>
    </w:p>
    <w:p w14:paraId="71F9902E" w14:textId="5FF25754" w:rsidR="007D20C3" w:rsidRDefault="007D20C3" w:rsidP="007D20C3">
      <w:r>
        <w:t>Запуск программы выполняется запуском приложения с помощью ярлы на рабочем столе.</w:t>
      </w:r>
      <w:r w:rsidR="00892383">
        <w:t xml:space="preserve"> Запускается графический интерфейс пользователя.</w:t>
      </w:r>
    </w:p>
    <w:p w14:paraId="232362B0" w14:textId="3EBBF538" w:rsidR="007D20C3" w:rsidRPr="0014119E" w:rsidRDefault="007D20C3" w:rsidP="0014119E">
      <w:pPr>
        <w:pStyle w:val="ad"/>
      </w:pPr>
      <w:r w:rsidRPr="0014119E">
        <w:t>2. Авторизация пользователя</w:t>
      </w:r>
    </w:p>
    <w:p w14:paraId="0889D18E" w14:textId="4BDEE699" w:rsidR="007D20C3" w:rsidRDefault="007D20C3" w:rsidP="007D20C3">
      <w:r>
        <w:t>Каждому пользователю, которому разрешено использовать программу, выдается логин и пароль. Пользователь вводит логин и пароль и получает доступ к функционалу программы.</w:t>
      </w:r>
    </w:p>
    <w:p w14:paraId="041A1AB4" w14:textId="1AAB2FF9" w:rsidR="00BD6B7D" w:rsidRDefault="00BD6B7D" w:rsidP="007D20C3">
      <w:r>
        <w:t>Доступно создание новых пользователей при помощи учетной записи администратора.</w:t>
      </w:r>
    </w:p>
    <w:p w14:paraId="359E5507" w14:textId="093D00C1" w:rsidR="007D20C3" w:rsidRDefault="008E0DE1" w:rsidP="0014119E">
      <w:pPr>
        <w:pStyle w:val="ad"/>
      </w:pPr>
      <w:r>
        <w:lastRenderedPageBreak/>
        <w:t>3. Создание нового шаблона задания</w:t>
      </w:r>
    </w:p>
    <w:p w14:paraId="203E2849" w14:textId="5E111EAE" w:rsidR="00D96330" w:rsidRDefault="008E0DE1" w:rsidP="00D96330">
      <w:r>
        <w:t xml:space="preserve">Задания создаются с использованием заранее созданного шаблона. Шаблон представляет из себя </w:t>
      </w:r>
      <w:r w:rsidR="00581108">
        <w:t>задание с заполненными полями параметров</w:t>
      </w:r>
      <w:r w:rsidR="000A0FCC">
        <w:t>.</w:t>
      </w:r>
    </w:p>
    <w:p w14:paraId="088CB22A" w14:textId="0C0F9171" w:rsidR="007A380D" w:rsidRDefault="007A380D" w:rsidP="0014119E">
      <w:pPr>
        <w:pStyle w:val="ad"/>
      </w:pPr>
      <w:r>
        <w:t>4. Выбор шаблона задания из списка</w:t>
      </w:r>
    </w:p>
    <w:p w14:paraId="7BC8E71A" w14:textId="065C4EE0" w:rsidR="007A380D" w:rsidRDefault="007A380D" w:rsidP="007A380D">
      <w:r>
        <w:t>Шаблоны хранятся на сервере и могут быть созданы технологическим отделом.</w:t>
      </w:r>
      <w:r w:rsidR="00D96330">
        <w:t xml:space="preserve"> После выбора шаблона, пользователю необходимо изменить или заполнить недостающие параметры задания.</w:t>
      </w:r>
    </w:p>
    <w:p w14:paraId="08497B69" w14:textId="5168D69F" w:rsidR="007A380D" w:rsidRDefault="007A380D" w:rsidP="0014119E">
      <w:pPr>
        <w:pStyle w:val="ad"/>
      </w:pPr>
      <w:r>
        <w:t>5. Ввод данных задания</w:t>
      </w:r>
    </w:p>
    <w:p w14:paraId="30121585" w14:textId="1BFEA0F3" w:rsidR="00A168AE" w:rsidRPr="00A168AE" w:rsidRDefault="00A168AE" w:rsidP="00A168AE">
      <w:r>
        <w:t>Оператор вводит данные задания.</w:t>
      </w:r>
    </w:p>
    <w:p w14:paraId="0F28EE1A" w14:textId="77777777" w:rsidR="00E11277" w:rsidRDefault="00E11277" w:rsidP="00E11277">
      <w:pPr>
        <w:pStyle w:val="af"/>
      </w:pPr>
      <w:r>
        <w:t>Данные задания</w:t>
      </w:r>
    </w:p>
    <w:tbl>
      <w:tblPr>
        <w:tblStyle w:val="afb"/>
        <w:tblW w:w="0" w:type="auto"/>
        <w:tblLook w:val="04A0" w:firstRow="1" w:lastRow="0" w:firstColumn="1" w:lastColumn="0" w:noHBand="0" w:noVBand="1"/>
      </w:tblPr>
      <w:tblGrid>
        <w:gridCol w:w="2972"/>
        <w:gridCol w:w="2126"/>
        <w:gridCol w:w="5358"/>
      </w:tblGrid>
      <w:tr w:rsidR="00E11277" w14:paraId="275CBB26" w14:textId="77777777" w:rsidTr="00610775">
        <w:tc>
          <w:tcPr>
            <w:tcW w:w="2972" w:type="dxa"/>
            <w:shd w:val="clear" w:color="auto" w:fill="F2F2F2" w:themeFill="background1" w:themeFillShade="F2"/>
          </w:tcPr>
          <w:p w14:paraId="1971F075" w14:textId="77777777" w:rsidR="00E11277" w:rsidRDefault="00E11277" w:rsidP="00610775">
            <w:pPr>
              <w:pStyle w:val="af7"/>
            </w:pPr>
            <w:r>
              <w:t>Название параметра</w:t>
            </w:r>
          </w:p>
        </w:tc>
        <w:tc>
          <w:tcPr>
            <w:tcW w:w="2126" w:type="dxa"/>
            <w:shd w:val="clear" w:color="auto" w:fill="F2F2F2" w:themeFill="background1" w:themeFillShade="F2"/>
          </w:tcPr>
          <w:p w14:paraId="43228275" w14:textId="77777777" w:rsidR="00E11277" w:rsidRDefault="00E11277" w:rsidP="00610775">
            <w:pPr>
              <w:pStyle w:val="af7"/>
            </w:pPr>
            <w:r>
              <w:t>Значение</w:t>
            </w:r>
          </w:p>
        </w:tc>
        <w:tc>
          <w:tcPr>
            <w:tcW w:w="5358" w:type="dxa"/>
            <w:shd w:val="clear" w:color="auto" w:fill="F2F2F2" w:themeFill="background1" w:themeFillShade="F2"/>
          </w:tcPr>
          <w:p w14:paraId="1DF3A70F" w14:textId="77777777" w:rsidR="00E11277" w:rsidRDefault="00E11277" w:rsidP="00610775">
            <w:pPr>
              <w:pStyle w:val="af7"/>
            </w:pPr>
            <w:r>
              <w:t>Комментарий</w:t>
            </w:r>
          </w:p>
        </w:tc>
      </w:tr>
      <w:tr w:rsidR="00E11277" w14:paraId="2DECC0A1" w14:textId="77777777" w:rsidTr="00610775">
        <w:tc>
          <w:tcPr>
            <w:tcW w:w="2972" w:type="dxa"/>
          </w:tcPr>
          <w:p w14:paraId="2B846C55" w14:textId="77777777" w:rsidR="00E11277" w:rsidRDefault="00E11277" w:rsidP="00610775">
            <w:pPr>
              <w:pStyle w:val="af7"/>
            </w:pPr>
            <w:r>
              <w:t>Статус задания</w:t>
            </w:r>
          </w:p>
        </w:tc>
        <w:tc>
          <w:tcPr>
            <w:tcW w:w="2126" w:type="dxa"/>
          </w:tcPr>
          <w:p w14:paraId="123CD651" w14:textId="77777777" w:rsidR="00E11277" w:rsidRDefault="00E11277" w:rsidP="00610775">
            <w:pPr>
              <w:pStyle w:val="af7"/>
            </w:pPr>
            <w:r>
              <w:t>Новый, Запланировано, Разблокировано, В работе, Остановлено, Отмена, Закончено</w:t>
            </w:r>
          </w:p>
        </w:tc>
        <w:tc>
          <w:tcPr>
            <w:tcW w:w="5358" w:type="dxa"/>
          </w:tcPr>
          <w:p w14:paraId="42F6A84F" w14:textId="77777777" w:rsidR="00E11277" w:rsidRDefault="00E11277" w:rsidP="00610775">
            <w:pPr>
              <w:pStyle w:val="af7"/>
            </w:pPr>
            <w:r>
              <w:t>Новый – при создании нового задания,</w:t>
            </w:r>
          </w:p>
          <w:p w14:paraId="0BA3B219" w14:textId="77777777" w:rsidR="00E11277" w:rsidRDefault="00E11277" w:rsidP="00610775">
            <w:pPr>
              <w:pStyle w:val="af7"/>
            </w:pPr>
            <w:r>
              <w:t>В работе – если модифицирован,</w:t>
            </w:r>
          </w:p>
          <w:p w14:paraId="21F422EE" w14:textId="77777777" w:rsidR="00E11277" w:rsidRDefault="00E11277" w:rsidP="00610775">
            <w:pPr>
              <w:pStyle w:val="af7"/>
            </w:pPr>
            <w:r>
              <w:t>После завершения могут быть присвоены остальные</w:t>
            </w:r>
          </w:p>
        </w:tc>
      </w:tr>
      <w:tr w:rsidR="00E11277" w14:paraId="537C804F" w14:textId="77777777" w:rsidTr="00610775">
        <w:tc>
          <w:tcPr>
            <w:tcW w:w="2972" w:type="dxa"/>
          </w:tcPr>
          <w:p w14:paraId="6EA6B4DB" w14:textId="77777777" w:rsidR="00E11277" w:rsidRDefault="00E11277" w:rsidP="00610775">
            <w:pPr>
              <w:pStyle w:val="af7"/>
            </w:pPr>
            <w:r>
              <w:t>Задание</w:t>
            </w:r>
          </w:p>
        </w:tc>
        <w:tc>
          <w:tcPr>
            <w:tcW w:w="2126" w:type="dxa"/>
          </w:tcPr>
          <w:p w14:paraId="0C7523A2" w14:textId="77777777" w:rsidR="00E11277" w:rsidRPr="008B74DF" w:rsidRDefault="00E11277" w:rsidP="00610775">
            <w:pPr>
              <w:pStyle w:val="af7"/>
              <w:rPr>
                <w:lang w:val="en-US"/>
              </w:rPr>
            </w:pPr>
            <w:r>
              <w:rPr>
                <w:lang w:val="en-US"/>
              </w:rPr>
              <w:t>SBR 080317 1154 JOB</w:t>
            </w:r>
          </w:p>
        </w:tc>
        <w:tc>
          <w:tcPr>
            <w:tcW w:w="5358" w:type="dxa"/>
          </w:tcPr>
          <w:p w14:paraId="04E4AAE3" w14:textId="77777777" w:rsidR="00E11277" w:rsidRDefault="00E11277" w:rsidP="00610775">
            <w:pPr>
              <w:pStyle w:val="af7"/>
            </w:pPr>
            <w:r>
              <w:t>Имя задания</w:t>
            </w:r>
          </w:p>
        </w:tc>
      </w:tr>
      <w:tr w:rsidR="00E11277" w14:paraId="600B55D1" w14:textId="77777777" w:rsidTr="00610775">
        <w:tc>
          <w:tcPr>
            <w:tcW w:w="2972" w:type="dxa"/>
          </w:tcPr>
          <w:p w14:paraId="6A53393A" w14:textId="77777777" w:rsidR="00E11277" w:rsidRPr="008B74DF" w:rsidRDefault="00E11277" w:rsidP="00610775">
            <w:pPr>
              <w:pStyle w:val="af7"/>
            </w:pPr>
            <w:r>
              <w:t>Установка</w:t>
            </w:r>
          </w:p>
        </w:tc>
        <w:tc>
          <w:tcPr>
            <w:tcW w:w="2126" w:type="dxa"/>
          </w:tcPr>
          <w:p w14:paraId="15C760CE" w14:textId="77777777" w:rsidR="00E11277" w:rsidRDefault="00E11277" w:rsidP="00610775">
            <w:pPr>
              <w:pStyle w:val="af7"/>
            </w:pPr>
          </w:p>
        </w:tc>
        <w:tc>
          <w:tcPr>
            <w:tcW w:w="5358" w:type="dxa"/>
          </w:tcPr>
          <w:p w14:paraId="1CD9868B" w14:textId="77777777" w:rsidR="00E11277" w:rsidRDefault="00E11277" w:rsidP="00610775">
            <w:pPr>
              <w:pStyle w:val="af7"/>
            </w:pPr>
            <w:r>
              <w:t>Название машины</w:t>
            </w:r>
          </w:p>
        </w:tc>
      </w:tr>
      <w:tr w:rsidR="00E11277" w14:paraId="20D819CF" w14:textId="77777777" w:rsidTr="00610775">
        <w:tc>
          <w:tcPr>
            <w:tcW w:w="2972" w:type="dxa"/>
          </w:tcPr>
          <w:p w14:paraId="2DE80C2B" w14:textId="77777777" w:rsidR="00E11277" w:rsidRDefault="00E11277" w:rsidP="00610775">
            <w:pPr>
              <w:pStyle w:val="af7"/>
            </w:pPr>
            <w:r>
              <w:t>Заказчик</w:t>
            </w:r>
          </w:p>
        </w:tc>
        <w:tc>
          <w:tcPr>
            <w:tcW w:w="2126" w:type="dxa"/>
          </w:tcPr>
          <w:p w14:paraId="3A278DE9" w14:textId="77777777" w:rsidR="00E11277" w:rsidRDefault="00E11277" w:rsidP="00610775">
            <w:pPr>
              <w:pStyle w:val="af7"/>
            </w:pPr>
          </w:p>
        </w:tc>
        <w:tc>
          <w:tcPr>
            <w:tcW w:w="5358" w:type="dxa"/>
          </w:tcPr>
          <w:p w14:paraId="1A7BF7A4" w14:textId="77777777" w:rsidR="00E11277" w:rsidRDefault="00E11277" w:rsidP="00610775">
            <w:pPr>
              <w:pStyle w:val="af7"/>
            </w:pPr>
            <w:r>
              <w:t>Имя заказчика</w:t>
            </w:r>
          </w:p>
        </w:tc>
      </w:tr>
      <w:tr w:rsidR="00E11277" w14:paraId="276C4E2D" w14:textId="77777777" w:rsidTr="00610775">
        <w:tc>
          <w:tcPr>
            <w:tcW w:w="2972" w:type="dxa"/>
          </w:tcPr>
          <w:p w14:paraId="1D62DBC4" w14:textId="77777777" w:rsidR="00E11277" w:rsidRDefault="00E11277" w:rsidP="00610775">
            <w:pPr>
              <w:pStyle w:val="af7"/>
            </w:pPr>
            <w:r>
              <w:t>Номер заказа</w:t>
            </w:r>
          </w:p>
        </w:tc>
        <w:tc>
          <w:tcPr>
            <w:tcW w:w="2126" w:type="dxa"/>
          </w:tcPr>
          <w:p w14:paraId="74959F34" w14:textId="77777777" w:rsidR="00E11277" w:rsidRDefault="00E11277" w:rsidP="00610775">
            <w:pPr>
              <w:pStyle w:val="af7"/>
            </w:pPr>
          </w:p>
        </w:tc>
        <w:tc>
          <w:tcPr>
            <w:tcW w:w="5358" w:type="dxa"/>
          </w:tcPr>
          <w:p w14:paraId="2B098627" w14:textId="77777777" w:rsidR="00E11277" w:rsidRDefault="00E11277" w:rsidP="00610775">
            <w:pPr>
              <w:pStyle w:val="af7"/>
            </w:pPr>
          </w:p>
        </w:tc>
      </w:tr>
      <w:tr w:rsidR="00E11277" w14:paraId="7227500C" w14:textId="77777777" w:rsidTr="00610775">
        <w:tc>
          <w:tcPr>
            <w:tcW w:w="2972" w:type="dxa"/>
          </w:tcPr>
          <w:p w14:paraId="00FFDD2F" w14:textId="77777777" w:rsidR="00E11277" w:rsidRDefault="00E11277" w:rsidP="00610775">
            <w:pPr>
              <w:pStyle w:val="af7"/>
            </w:pPr>
            <w:r>
              <w:t>Заказчик/ Партнер</w:t>
            </w:r>
          </w:p>
        </w:tc>
        <w:tc>
          <w:tcPr>
            <w:tcW w:w="2126" w:type="dxa"/>
          </w:tcPr>
          <w:p w14:paraId="72D4F677" w14:textId="77777777" w:rsidR="00E11277" w:rsidRDefault="00E11277" w:rsidP="00610775">
            <w:pPr>
              <w:pStyle w:val="af7"/>
            </w:pPr>
          </w:p>
        </w:tc>
        <w:tc>
          <w:tcPr>
            <w:tcW w:w="5358" w:type="dxa"/>
          </w:tcPr>
          <w:p w14:paraId="6F001B61" w14:textId="77777777" w:rsidR="00E11277" w:rsidRDefault="00E11277" w:rsidP="00610775">
            <w:pPr>
              <w:pStyle w:val="af7"/>
            </w:pPr>
            <w:r>
              <w:t>Имя представителя заказчика</w:t>
            </w:r>
          </w:p>
        </w:tc>
      </w:tr>
      <w:tr w:rsidR="00E11277" w14:paraId="10DD7ADF" w14:textId="77777777" w:rsidTr="00610775">
        <w:tc>
          <w:tcPr>
            <w:tcW w:w="2972" w:type="dxa"/>
          </w:tcPr>
          <w:p w14:paraId="6936C748" w14:textId="77777777" w:rsidR="00E11277" w:rsidRDefault="00E11277" w:rsidP="00610775">
            <w:pPr>
              <w:pStyle w:val="af7"/>
            </w:pPr>
            <w:r>
              <w:t>Техник 1</w:t>
            </w:r>
          </w:p>
        </w:tc>
        <w:tc>
          <w:tcPr>
            <w:tcW w:w="2126" w:type="dxa"/>
          </w:tcPr>
          <w:p w14:paraId="7587F6C9" w14:textId="77777777" w:rsidR="00E11277" w:rsidRDefault="00E11277" w:rsidP="00610775">
            <w:pPr>
              <w:pStyle w:val="af7"/>
            </w:pPr>
          </w:p>
        </w:tc>
        <w:tc>
          <w:tcPr>
            <w:tcW w:w="5358" w:type="dxa"/>
          </w:tcPr>
          <w:p w14:paraId="7C1370DB" w14:textId="77777777" w:rsidR="00E11277" w:rsidRDefault="00E11277" w:rsidP="00610775">
            <w:pPr>
              <w:pStyle w:val="af7"/>
            </w:pPr>
            <w:r>
              <w:t>Первый техник/оператор</w:t>
            </w:r>
          </w:p>
        </w:tc>
      </w:tr>
      <w:tr w:rsidR="00E11277" w14:paraId="07BF9E28" w14:textId="77777777" w:rsidTr="00610775">
        <w:tc>
          <w:tcPr>
            <w:tcW w:w="2972" w:type="dxa"/>
          </w:tcPr>
          <w:p w14:paraId="1BBF737D" w14:textId="77777777" w:rsidR="00E11277" w:rsidRDefault="00E11277" w:rsidP="00610775">
            <w:pPr>
              <w:pStyle w:val="af7"/>
            </w:pPr>
            <w:r>
              <w:t>Техник 2</w:t>
            </w:r>
          </w:p>
        </w:tc>
        <w:tc>
          <w:tcPr>
            <w:tcW w:w="2126" w:type="dxa"/>
          </w:tcPr>
          <w:p w14:paraId="1ABE37E9" w14:textId="77777777" w:rsidR="00E11277" w:rsidRDefault="00E11277" w:rsidP="00610775">
            <w:pPr>
              <w:pStyle w:val="af7"/>
            </w:pPr>
          </w:p>
        </w:tc>
        <w:tc>
          <w:tcPr>
            <w:tcW w:w="5358" w:type="dxa"/>
          </w:tcPr>
          <w:p w14:paraId="0E73B3A6" w14:textId="77777777" w:rsidR="00E11277" w:rsidRDefault="00E11277" w:rsidP="00610775">
            <w:pPr>
              <w:pStyle w:val="af7"/>
            </w:pPr>
            <w:r>
              <w:t>Второй техник/оператор</w:t>
            </w:r>
          </w:p>
        </w:tc>
      </w:tr>
      <w:tr w:rsidR="00E11277" w14:paraId="324DFF96" w14:textId="77777777" w:rsidTr="00610775">
        <w:tc>
          <w:tcPr>
            <w:tcW w:w="2972" w:type="dxa"/>
          </w:tcPr>
          <w:p w14:paraId="5D231682" w14:textId="77777777" w:rsidR="00E11277" w:rsidRDefault="00E11277" w:rsidP="00610775">
            <w:pPr>
              <w:pStyle w:val="af7"/>
            </w:pPr>
            <w:r>
              <w:t>Составлено</w:t>
            </w:r>
          </w:p>
        </w:tc>
        <w:tc>
          <w:tcPr>
            <w:tcW w:w="2126" w:type="dxa"/>
          </w:tcPr>
          <w:p w14:paraId="262358FD" w14:textId="77777777" w:rsidR="00E11277" w:rsidRDefault="00E11277" w:rsidP="00610775">
            <w:pPr>
              <w:pStyle w:val="af7"/>
            </w:pPr>
          </w:p>
        </w:tc>
        <w:tc>
          <w:tcPr>
            <w:tcW w:w="5358" w:type="dxa"/>
          </w:tcPr>
          <w:p w14:paraId="35199AA2" w14:textId="77777777" w:rsidR="00E11277" w:rsidRDefault="00E11277" w:rsidP="00610775">
            <w:pPr>
              <w:pStyle w:val="af7"/>
            </w:pPr>
            <w:r>
              <w:t>Дата составления</w:t>
            </w:r>
          </w:p>
        </w:tc>
      </w:tr>
      <w:tr w:rsidR="00E11277" w14:paraId="480600D9" w14:textId="77777777" w:rsidTr="00610775">
        <w:tc>
          <w:tcPr>
            <w:tcW w:w="2972" w:type="dxa"/>
          </w:tcPr>
          <w:p w14:paraId="7552E2F3" w14:textId="77777777" w:rsidR="00E11277" w:rsidRDefault="00E11277" w:rsidP="00610775">
            <w:pPr>
              <w:pStyle w:val="af7"/>
            </w:pPr>
            <w:r>
              <w:t>Изменено</w:t>
            </w:r>
          </w:p>
        </w:tc>
        <w:tc>
          <w:tcPr>
            <w:tcW w:w="2126" w:type="dxa"/>
          </w:tcPr>
          <w:p w14:paraId="07D96CBB" w14:textId="77777777" w:rsidR="00E11277" w:rsidRDefault="00E11277" w:rsidP="00610775">
            <w:pPr>
              <w:pStyle w:val="af7"/>
            </w:pPr>
          </w:p>
        </w:tc>
        <w:tc>
          <w:tcPr>
            <w:tcW w:w="5358" w:type="dxa"/>
          </w:tcPr>
          <w:p w14:paraId="3B2CFD81" w14:textId="77777777" w:rsidR="00E11277" w:rsidRDefault="00E11277" w:rsidP="00610775">
            <w:pPr>
              <w:pStyle w:val="af7"/>
            </w:pPr>
            <w:r>
              <w:t>Дата изменения</w:t>
            </w:r>
          </w:p>
        </w:tc>
      </w:tr>
      <w:tr w:rsidR="00E11277" w14:paraId="2BB67D1C" w14:textId="77777777" w:rsidTr="00610775">
        <w:tc>
          <w:tcPr>
            <w:tcW w:w="2972" w:type="dxa"/>
          </w:tcPr>
          <w:p w14:paraId="295B6D82" w14:textId="77777777" w:rsidR="00E11277" w:rsidRDefault="00E11277" w:rsidP="00610775">
            <w:pPr>
              <w:pStyle w:val="af7"/>
            </w:pPr>
            <w:r>
              <w:t>Местоположение</w:t>
            </w:r>
          </w:p>
        </w:tc>
        <w:tc>
          <w:tcPr>
            <w:tcW w:w="2126" w:type="dxa"/>
          </w:tcPr>
          <w:p w14:paraId="3384E48D" w14:textId="77777777" w:rsidR="00E11277" w:rsidRDefault="00E11277" w:rsidP="00610775">
            <w:pPr>
              <w:pStyle w:val="af7"/>
            </w:pPr>
          </w:p>
        </w:tc>
        <w:tc>
          <w:tcPr>
            <w:tcW w:w="5358" w:type="dxa"/>
          </w:tcPr>
          <w:p w14:paraId="0C40C447" w14:textId="77777777" w:rsidR="00E11277" w:rsidRDefault="00E11277" w:rsidP="00610775">
            <w:pPr>
              <w:pStyle w:val="af7"/>
            </w:pPr>
          </w:p>
        </w:tc>
      </w:tr>
      <w:tr w:rsidR="00E11277" w14:paraId="60C5C44A" w14:textId="77777777" w:rsidTr="00610775">
        <w:tc>
          <w:tcPr>
            <w:tcW w:w="2972" w:type="dxa"/>
          </w:tcPr>
          <w:p w14:paraId="12EA602F" w14:textId="77777777" w:rsidR="00E11277" w:rsidRDefault="00E11277" w:rsidP="00610775">
            <w:pPr>
              <w:pStyle w:val="af7"/>
            </w:pPr>
            <w:r>
              <w:t>Место применения</w:t>
            </w:r>
          </w:p>
        </w:tc>
        <w:tc>
          <w:tcPr>
            <w:tcW w:w="2126" w:type="dxa"/>
          </w:tcPr>
          <w:p w14:paraId="4478A9B7" w14:textId="77777777" w:rsidR="00E11277" w:rsidRDefault="00E11277" w:rsidP="00610775">
            <w:pPr>
              <w:pStyle w:val="af7"/>
            </w:pPr>
          </w:p>
        </w:tc>
        <w:tc>
          <w:tcPr>
            <w:tcW w:w="5358" w:type="dxa"/>
          </w:tcPr>
          <w:p w14:paraId="6413A5A0" w14:textId="77777777" w:rsidR="00E11277" w:rsidRDefault="00E11277" w:rsidP="00610775">
            <w:pPr>
              <w:pStyle w:val="af7"/>
            </w:pPr>
          </w:p>
        </w:tc>
      </w:tr>
    </w:tbl>
    <w:p w14:paraId="3A55D4CB" w14:textId="5791F0CF" w:rsidR="00E11277" w:rsidRDefault="00E11277" w:rsidP="00E11277">
      <w:pPr>
        <w:pStyle w:val="af"/>
      </w:pPr>
      <w:r>
        <w:t>Данные трубы</w:t>
      </w:r>
    </w:p>
    <w:tbl>
      <w:tblPr>
        <w:tblStyle w:val="afb"/>
        <w:tblW w:w="0" w:type="auto"/>
        <w:tblLook w:val="04A0" w:firstRow="1" w:lastRow="0" w:firstColumn="1" w:lastColumn="0" w:noHBand="0" w:noVBand="1"/>
      </w:tblPr>
      <w:tblGrid>
        <w:gridCol w:w="2972"/>
        <w:gridCol w:w="2126"/>
        <w:gridCol w:w="5358"/>
      </w:tblGrid>
      <w:tr w:rsidR="00E11277" w14:paraId="23C432FB" w14:textId="77777777" w:rsidTr="00610775">
        <w:tc>
          <w:tcPr>
            <w:tcW w:w="2972" w:type="dxa"/>
            <w:shd w:val="clear" w:color="auto" w:fill="F2F2F2" w:themeFill="background1" w:themeFillShade="F2"/>
          </w:tcPr>
          <w:p w14:paraId="09D13A9A" w14:textId="77777777" w:rsidR="00E11277" w:rsidRDefault="00E11277" w:rsidP="00610775">
            <w:pPr>
              <w:pStyle w:val="af7"/>
            </w:pPr>
            <w:r>
              <w:t>Название параметра</w:t>
            </w:r>
          </w:p>
        </w:tc>
        <w:tc>
          <w:tcPr>
            <w:tcW w:w="2126" w:type="dxa"/>
            <w:shd w:val="clear" w:color="auto" w:fill="F2F2F2" w:themeFill="background1" w:themeFillShade="F2"/>
          </w:tcPr>
          <w:p w14:paraId="3AC1EB08" w14:textId="77777777" w:rsidR="00E11277" w:rsidRDefault="00E11277" w:rsidP="00610775">
            <w:pPr>
              <w:pStyle w:val="af7"/>
            </w:pPr>
            <w:r>
              <w:t>Значение</w:t>
            </w:r>
          </w:p>
        </w:tc>
        <w:tc>
          <w:tcPr>
            <w:tcW w:w="5358" w:type="dxa"/>
            <w:shd w:val="clear" w:color="auto" w:fill="F2F2F2" w:themeFill="background1" w:themeFillShade="F2"/>
          </w:tcPr>
          <w:p w14:paraId="3C625784" w14:textId="77777777" w:rsidR="00E11277" w:rsidRDefault="00E11277" w:rsidP="00610775">
            <w:pPr>
              <w:pStyle w:val="af7"/>
            </w:pPr>
            <w:r>
              <w:t>Комментарий</w:t>
            </w:r>
          </w:p>
        </w:tc>
      </w:tr>
      <w:tr w:rsidR="00E11277" w14:paraId="6A916816" w14:textId="77777777" w:rsidTr="00610775">
        <w:tc>
          <w:tcPr>
            <w:tcW w:w="2972" w:type="dxa"/>
          </w:tcPr>
          <w:p w14:paraId="38E47A5C" w14:textId="77777777" w:rsidR="00E11277" w:rsidRDefault="00E11277" w:rsidP="00610775">
            <w:pPr>
              <w:pStyle w:val="af7"/>
            </w:pPr>
            <w:r>
              <w:t>Данные трубы</w:t>
            </w:r>
          </w:p>
        </w:tc>
        <w:tc>
          <w:tcPr>
            <w:tcW w:w="2126" w:type="dxa"/>
          </w:tcPr>
          <w:p w14:paraId="3036F796" w14:textId="77777777" w:rsidR="00E11277" w:rsidRDefault="00E11277" w:rsidP="00610775">
            <w:pPr>
              <w:pStyle w:val="af7"/>
            </w:pPr>
            <w:r>
              <w:t>1</w:t>
            </w:r>
          </w:p>
        </w:tc>
        <w:tc>
          <w:tcPr>
            <w:tcW w:w="5358" w:type="dxa"/>
          </w:tcPr>
          <w:p w14:paraId="47C4F901" w14:textId="77777777" w:rsidR="00E11277" w:rsidRDefault="00E11277" w:rsidP="00610775">
            <w:pPr>
              <w:pStyle w:val="af7"/>
            </w:pPr>
            <w:r>
              <w:t>Имя набора данных трубы</w:t>
            </w:r>
          </w:p>
        </w:tc>
      </w:tr>
      <w:tr w:rsidR="00E11277" w14:paraId="3FC9B0A7" w14:textId="77777777" w:rsidTr="00610775">
        <w:tc>
          <w:tcPr>
            <w:tcW w:w="2972" w:type="dxa"/>
          </w:tcPr>
          <w:p w14:paraId="67531431" w14:textId="77777777" w:rsidR="00E11277" w:rsidRDefault="00E11277" w:rsidP="00610775">
            <w:pPr>
              <w:pStyle w:val="af7"/>
            </w:pPr>
            <w:r>
              <w:t>Данные трубы (включая версию)</w:t>
            </w:r>
          </w:p>
        </w:tc>
        <w:tc>
          <w:tcPr>
            <w:tcW w:w="2126" w:type="dxa"/>
          </w:tcPr>
          <w:p w14:paraId="793A93D5" w14:textId="77777777" w:rsidR="00E11277" w:rsidRDefault="00E11277" w:rsidP="00610775">
            <w:pPr>
              <w:pStyle w:val="af7"/>
            </w:pPr>
          </w:p>
        </w:tc>
        <w:tc>
          <w:tcPr>
            <w:tcW w:w="5358" w:type="dxa"/>
          </w:tcPr>
          <w:p w14:paraId="57465221" w14:textId="77777777" w:rsidR="00E11277" w:rsidRDefault="00E11277" w:rsidP="00610775">
            <w:pPr>
              <w:pStyle w:val="af7"/>
            </w:pPr>
            <w:r>
              <w:t>Имя набора данных трубы с версией</w:t>
            </w:r>
          </w:p>
        </w:tc>
      </w:tr>
      <w:tr w:rsidR="00E11277" w14:paraId="189D1AE1" w14:textId="77777777" w:rsidTr="00610775">
        <w:tc>
          <w:tcPr>
            <w:tcW w:w="2972" w:type="dxa"/>
          </w:tcPr>
          <w:p w14:paraId="378AC964" w14:textId="77777777" w:rsidR="00E11277" w:rsidRDefault="00E11277" w:rsidP="00610775">
            <w:pPr>
              <w:pStyle w:val="af7"/>
            </w:pPr>
            <w:r>
              <w:t>Статус данных трубы</w:t>
            </w:r>
          </w:p>
        </w:tc>
        <w:tc>
          <w:tcPr>
            <w:tcW w:w="2126" w:type="dxa"/>
          </w:tcPr>
          <w:p w14:paraId="625CC92F" w14:textId="77777777" w:rsidR="00E11277" w:rsidRDefault="00E11277" w:rsidP="00610775">
            <w:pPr>
              <w:pStyle w:val="af7"/>
            </w:pPr>
          </w:p>
        </w:tc>
        <w:tc>
          <w:tcPr>
            <w:tcW w:w="5358" w:type="dxa"/>
          </w:tcPr>
          <w:p w14:paraId="1C9EF155" w14:textId="77777777" w:rsidR="00E11277" w:rsidRDefault="00E11277" w:rsidP="00610775">
            <w:pPr>
              <w:pStyle w:val="af7"/>
            </w:pPr>
            <w:r>
              <w:t>Статус выбора данных трубы</w:t>
            </w:r>
          </w:p>
        </w:tc>
      </w:tr>
      <w:tr w:rsidR="00E11277" w14:paraId="43A5C56C" w14:textId="77777777" w:rsidTr="00610775">
        <w:tc>
          <w:tcPr>
            <w:tcW w:w="2972" w:type="dxa"/>
          </w:tcPr>
          <w:p w14:paraId="5E1CEAC6" w14:textId="77777777" w:rsidR="00E11277" w:rsidRDefault="00E11277" w:rsidP="00610775">
            <w:pPr>
              <w:pStyle w:val="af7"/>
            </w:pPr>
            <w:r>
              <w:t>Тип данных трубы</w:t>
            </w:r>
          </w:p>
        </w:tc>
        <w:tc>
          <w:tcPr>
            <w:tcW w:w="2126" w:type="dxa"/>
          </w:tcPr>
          <w:p w14:paraId="1667A13F" w14:textId="77777777" w:rsidR="00E11277" w:rsidRDefault="00E11277" w:rsidP="00610775">
            <w:pPr>
              <w:pStyle w:val="af7"/>
            </w:pPr>
          </w:p>
        </w:tc>
        <w:tc>
          <w:tcPr>
            <w:tcW w:w="5358" w:type="dxa"/>
          </w:tcPr>
          <w:p w14:paraId="20A1B645" w14:textId="77777777" w:rsidR="00E11277" w:rsidRDefault="00E11277" w:rsidP="00610775">
            <w:pPr>
              <w:pStyle w:val="af7"/>
            </w:pPr>
            <w:r>
              <w:t>Сброс при крутящем моменте,</w:t>
            </w:r>
          </w:p>
          <w:p w14:paraId="76DA3A5F" w14:textId="77777777" w:rsidR="00E11277" w:rsidRDefault="00E11277" w:rsidP="00610775">
            <w:pPr>
              <w:pStyle w:val="af7"/>
            </w:pPr>
            <w:r>
              <w:t>Сброс при длине,</w:t>
            </w:r>
          </w:p>
          <w:p w14:paraId="2CFE4F64" w14:textId="77777777" w:rsidR="00E11277" w:rsidRPr="006D7AD2" w:rsidRDefault="00E11277" w:rsidP="00610775">
            <w:pPr>
              <w:pStyle w:val="af7"/>
            </w:pPr>
            <w:r>
              <w:t xml:space="preserve">Сброс при значении </w:t>
            </w:r>
            <w:r>
              <w:rPr>
                <w:lang w:val="en-US"/>
              </w:rPr>
              <w:t>J</w:t>
            </w:r>
            <w:r w:rsidRPr="006D7AD2">
              <w:t>,</w:t>
            </w:r>
          </w:p>
          <w:p w14:paraId="333872FD" w14:textId="77777777" w:rsidR="00E11277" w:rsidRDefault="00E11277" w:rsidP="00610775">
            <w:pPr>
              <w:pStyle w:val="af7"/>
            </w:pPr>
            <w:r>
              <w:t>Сброс при крутящем моменте (без плеча),</w:t>
            </w:r>
          </w:p>
          <w:p w14:paraId="17A02E94" w14:textId="77777777" w:rsidR="00E11277" w:rsidRDefault="00E11277" w:rsidP="00610775">
            <w:pPr>
              <w:pStyle w:val="af7"/>
            </w:pPr>
            <w:r>
              <w:t>Сброс при длине с контролем крутящего момента,</w:t>
            </w:r>
          </w:p>
          <w:p w14:paraId="77278EFF" w14:textId="77777777" w:rsidR="00E11277" w:rsidRPr="006D7AD2" w:rsidRDefault="00E11277" w:rsidP="00610775">
            <w:pPr>
              <w:pStyle w:val="af7"/>
            </w:pPr>
            <w:r>
              <w:t xml:space="preserve">Сброс при значении </w:t>
            </w:r>
            <w:r>
              <w:rPr>
                <w:lang w:val="en-US"/>
              </w:rPr>
              <w:t>J</w:t>
            </w:r>
            <w:r w:rsidRPr="006D7AD2">
              <w:t xml:space="preserve"> </w:t>
            </w:r>
            <w:r>
              <w:t>с контролем крутящего момента</w:t>
            </w:r>
          </w:p>
        </w:tc>
      </w:tr>
      <w:tr w:rsidR="00E11277" w14:paraId="2E47C1B2" w14:textId="77777777" w:rsidTr="00610775">
        <w:tc>
          <w:tcPr>
            <w:tcW w:w="2972" w:type="dxa"/>
          </w:tcPr>
          <w:p w14:paraId="49939295" w14:textId="77777777" w:rsidR="00E11277" w:rsidRDefault="00E11277" w:rsidP="00610775">
            <w:pPr>
              <w:pStyle w:val="af7"/>
            </w:pPr>
            <w:r>
              <w:t>Составлено</w:t>
            </w:r>
          </w:p>
        </w:tc>
        <w:tc>
          <w:tcPr>
            <w:tcW w:w="2126" w:type="dxa"/>
          </w:tcPr>
          <w:p w14:paraId="3D6B2982" w14:textId="77777777" w:rsidR="00E11277" w:rsidRDefault="00E11277" w:rsidP="00610775">
            <w:pPr>
              <w:pStyle w:val="af7"/>
            </w:pPr>
          </w:p>
        </w:tc>
        <w:tc>
          <w:tcPr>
            <w:tcW w:w="5358" w:type="dxa"/>
          </w:tcPr>
          <w:p w14:paraId="53242FBA" w14:textId="77777777" w:rsidR="00E11277" w:rsidRDefault="00E11277" w:rsidP="00610775">
            <w:pPr>
              <w:pStyle w:val="af7"/>
            </w:pPr>
            <w:r>
              <w:t>Дата создания</w:t>
            </w:r>
          </w:p>
        </w:tc>
      </w:tr>
      <w:tr w:rsidR="00E11277" w14:paraId="31F821A8" w14:textId="77777777" w:rsidTr="00610775">
        <w:tc>
          <w:tcPr>
            <w:tcW w:w="2972" w:type="dxa"/>
          </w:tcPr>
          <w:p w14:paraId="11DE9C50" w14:textId="77777777" w:rsidR="00E11277" w:rsidRDefault="00E11277" w:rsidP="00610775">
            <w:pPr>
              <w:pStyle w:val="af7"/>
            </w:pPr>
            <w:r>
              <w:lastRenderedPageBreak/>
              <w:t>Изменено</w:t>
            </w:r>
          </w:p>
        </w:tc>
        <w:tc>
          <w:tcPr>
            <w:tcW w:w="2126" w:type="dxa"/>
          </w:tcPr>
          <w:p w14:paraId="241F69F4" w14:textId="77777777" w:rsidR="00E11277" w:rsidRDefault="00E11277" w:rsidP="00610775">
            <w:pPr>
              <w:pStyle w:val="af7"/>
            </w:pPr>
          </w:p>
        </w:tc>
        <w:tc>
          <w:tcPr>
            <w:tcW w:w="5358" w:type="dxa"/>
          </w:tcPr>
          <w:p w14:paraId="643074A7" w14:textId="77777777" w:rsidR="00E11277" w:rsidRDefault="00E11277" w:rsidP="00610775">
            <w:pPr>
              <w:pStyle w:val="af7"/>
            </w:pPr>
            <w:r>
              <w:t>Дата последнего изменения</w:t>
            </w:r>
          </w:p>
        </w:tc>
      </w:tr>
      <w:tr w:rsidR="00E11277" w14:paraId="49478D5F" w14:textId="77777777" w:rsidTr="00610775">
        <w:tc>
          <w:tcPr>
            <w:tcW w:w="2972" w:type="dxa"/>
          </w:tcPr>
          <w:p w14:paraId="172FEE98" w14:textId="77777777" w:rsidR="00E11277" w:rsidRDefault="00E11277" w:rsidP="00610775">
            <w:pPr>
              <w:pStyle w:val="af7"/>
            </w:pPr>
            <w:r>
              <w:t>Версия</w:t>
            </w:r>
          </w:p>
        </w:tc>
        <w:tc>
          <w:tcPr>
            <w:tcW w:w="2126" w:type="dxa"/>
          </w:tcPr>
          <w:p w14:paraId="24E0F86A" w14:textId="77777777" w:rsidR="00E11277" w:rsidRDefault="00E11277" w:rsidP="00610775">
            <w:pPr>
              <w:pStyle w:val="af7"/>
            </w:pPr>
          </w:p>
        </w:tc>
        <w:tc>
          <w:tcPr>
            <w:tcW w:w="5358" w:type="dxa"/>
          </w:tcPr>
          <w:p w14:paraId="65A6C103" w14:textId="77777777" w:rsidR="00E11277" w:rsidRDefault="00E11277" w:rsidP="00610775">
            <w:pPr>
              <w:pStyle w:val="af7"/>
            </w:pPr>
            <w:r>
              <w:t>Номер даты версии</w:t>
            </w:r>
          </w:p>
        </w:tc>
      </w:tr>
      <w:tr w:rsidR="00E11277" w14:paraId="732E7989" w14:textId="77777777" w:rsidTr="00610775">
        <w:tc>
          <w:tcPr>
            <w:tcW w:w="2972" w:type="dxa"/>
          </w:tcPr>
          <w:p w14:paraId="590743F6" w14:textId="77777777" w:rsidR="00E11277" w:rsidRDefault="00E11277" w:rsidP="00610775">
            <w:pPr>
              <w:pStyle w:val="af7"/>
            </w:pPr>
            <w:r>
              <w:t>Диаметр трубы</w:t>
            </w:r>
          </w:p>
        </w:tc>
        <w:tc>
          <w:tcPr>
            <w:tcW w:w="2126" w:type="dxa"/>
          </w:tcPr>
          <w:p w14:paraId="06C71507" w14:textId="77777777" w:rsidR="00E11277" w:rsidRDefault="00E11277" w:rsidP="00610775">
            <w:pPr>
              <w:pStyle w:val="af7"/>
            </w:pPr>
          </w:p>
        </w:tc>
        <w:tc>
          <w:tcPr>
            <w:tcW w:w="5358" w:type="dxa"/>
          </w:tcPr>
          <w:p w14:paraId="1E7E6D29" w14:textId="77777777" w:rsidR="00E11277" w:rsidRDefault="00E11277" w:rsidP="00610775">
            <w:pPr>
              <w:pStyle w:val="af7"/>
            </w:pPr>
            <w:r>
              <w:t>Диаметр трубы</w:t>
            </w:r>
          </w:p>
        </w:tc>
      </w:tr>
      <w:tr w:rsidR="00E11277" w14:paraId="5CFE3384" w14:textId="77777777" w:rsidTr="00610775">
        <w:tc>
          <w:tcPr>
            <w:tcW w:w="2972" w:type="dxa"/>
          </w:tcPr>
          <w:p w14:paraId="58F96D16" w14:textId="77777777" w:rsidR="00E11277" w:rsidRDefault="00E11277" w:rsidP="00610775">
            <w:pPr>
              <w:pStyle w:val="af7"/>
            </w:pPr>
            <w:r>
              <w:t>Вес трубы</w:t>
            </w:r>
          </w:p>
        </w:tc>
        <w:tc>
          <w:tcPr>
            <w:tcW w:w="2126" w:type="dxa"/>
          </w:tcPr>
          <w:p w14:paraId="73DAC99E" w14:textId="77777777" w:rsidR="00E11277" w:rsidRDefault="00E11277" w:rsidP="00610775">
            <w:pPr>
              <w:pStyle w:val="af7"/>
            </w:pPr>
          </w:p>
        </w:tc>
        <w:tc>
          <w:tcPr>
            <w:tcW w:w="5358" w:type="dxa"/>
          </w:tcPr>
          <w:p w14:paraId="2B75B06E" w14:textId="77777777" w:rsidR="00E11277" w:rsidRDefault="00E11277" w:rsidP="00610775">
            <w:pPr>
              <w:pStyle w:val="af7"/>
            </w:pPr>
            <w:r>
              <w:t>Удельный вес трубы</w:t>
            </w:r>
          </w:p>
        </w:tc>
      </w:tr>
      <w:tr w:rsidR="00E11277" w14:paraId="60D38006" w14:textId="77777777" w:rsidTr="00610775">
        <w:tc>
          <w:tcPr>
            <w:tcW w:w="2972" w:type="dxa"/>
          </w:tcPr>
          <w:p w14:paraId="1F0B3AB4" w14:textId="77777777" w:rsidR="00E11277" w:rsidRDefault="00E11277" w:rsidP="00610775">
            <w:pPr>
              <w:pStyle w:val="af7"/>
            </w:pPr>
            <w:r>
              <w:t>Сорт трубы</w:t>
            </w:r>
          </w:p>
        </w:tc>
        <w:tc>
          <w:tcPr>
            <w:tcW w:w="2126" w:type="dxa"/>
          </w:tcPr>
          <w:p w14:paraId="0CD7C683" w14:textId="77777777" w:rsidR="00E11277" w:rsidRDefault="00E11277" w:rsidP="00610775">
            <w:pPr>
              <w:pStyle w:val="af7"/>
            </w:pPr>
          </w:p>
        </w:tc>
        <w:tc>
          <w:tcPr>
            <w:tcW w:w="5358" w:type="dxa"/>
          </w:tcPr>
          <w:p w14:paraId="4CE74F21" w14:textId="77777777" w:rsidR="00E11277" w:rsidRDefault="00E11277" w:rsidP="00610775">
            <w:pPr>
              <w:pStyle w:val="af7"/>
            </w:pPr>
            <w:r>
              <w:t>Класс прочности стали</w:t>
            </w:r>
          </w:p>
        </w:tc>
      </w:tr>
      <w:tr w:rsidR="00E11277" w14:paraId="53939BAE" w14:textId="77777777" w:rsidTr="00610775">
        <w:tc>
          <w:tcPr>
            <w:tcW w:w="2972" w:type="dxa"/>
          </w:tcPr>
          <w:p w14:paraId="2CE35A9F" w14:textId="77777777" w:rsidR="00E11277" w:rsidRDefault="00E11277" w:rsidP="00610775">
            <w:pPr>
              <w:pStyle w:val="af7"/>
            </w:pPr>
            <w:r>
              <w:t>Внутреннее покрытие</w:t>
            </w:r>
          </w:p>
        </w:tc>
        <w:tc>
          <w:tcPr>
            <w:tcW w:w="2126" w:type="dxa"/>
          </w:tcPr>
          <w:p w14:paraId="29184394" w14:textId="77777777" w:rsidR="00E11277" w:rsidRDefault="00E11277" w:rsidP="00610775">
            <w:pPr>
              <w:pStyle w:val="af7"/>
            </w:pPr>
          </w:p>
        </w:tc>
        <w:tc>
          <w:tcPr>
            <w:tcW w:w="5358" w:type="dxa"/>
          </w:tcPr>
          <w:p w14:paraId="22E558FD" w14:textId="77777777" w:rsidR="00E11277" w:rsidRDefault="00E11277" w:rsidP="00610775">
            <w:pPr>
              <w:pStyle w:val="af7"/>
            </w:pPr>
            <w:r>
              <w:t>Внутреннее защитное покрытие трубы</w:t>
            </w:r>
          </w:p>
        </w:tc>
      </w:tr>
      <w:tr w:rsidR="00E11277" w14:paraId="0F92C485" w14:textId="77777777" w:rsidTr="00610775">
        <w:tc>
          <w:tcPr>
            <w:tcW w:w="2972" w:type="dxa"/>
          </w:tcPr>
          <w:p w14:paraId="60C83DC6" w14:textId="77777777" w:rsidR="00E11277" w:rsidRDefault="00E11277" w:rsidP="00610775">
            <w:pPr>
              <w:pStyle w:val="af7"/>
            </w:pPr>
            <w:r>
              <w:t>Внешнее покрытие</w:t>
            </w:r>
          </w:p>
        </w:tc>
        <w:tc>
          <w:tcPr>
            <w:tcW w:w="2126" w:type="dxa"/>
          </w:tcPr>
          <w:p w14:paraId="7CF6AD6B" w14:textId="77777777" w:rsidR="00E11277" w:rsidRDefault="00E11277" w:rsidP="00610775">
            <w:pPr>
              <w:pStyle w:val="af7"/>
            </w:pPr>
          </w:p>
        </w:tc>
        <w:tc>
          <w:tcPr>
            <w:tcW w:w="5358" w:type="dxa"/>
          </w:tcPr>
          <w:p w14:paraId="1E67CF92" w14:textId="77777777" w:rsidR="00E11277" w:rsidRDefault="00E11277" w:rsidP="00610775">
            <w:pPr>
              <w:pStyle w:val="af7"/>
            </w:pPr>
          </w:p>
        </w:tc>
      </w:tr>
    </w:tbl>
    <w:p w14:paraId="21DB1BE4" w14:textId="77777777" w:rsidR="00E11277" w:rsidRDefault="00E11277" w:rsidP="00E11277">
      <w:pPr>
        <w:pStyle w:val="af"/>
      </w:pPr>
      <w:r>
        <w:t>Рабочие шаги/Параметры</w:t>
      </w:r>
    </w:p>
    <w:tbl>
      <w:tblPr>
        <w:tblStyle w:val="afb"/>
        <w:tblW w:w="0" w:type="auto"/>
        <w:tblLook w:val="04A0" w:firstRow="1" w:lastRow="0" w:firstColumn="1" w:lastColumn="0" w:noHBand="0" w:noVBand="1"/>
      </w:tblPr>
      <w:tblGrid>
        <w:gridCol w:w="2972"/>
        <w:gridCol w:w="2126"/>
        <w:gridCol w:w="5358"/>
      </w:tblGrid>
      <w:tr w:rsidR="00E11277" w14:paraId="0F9C9DE8" w14:textId="77777777" w:rsidTr="00610775">
        <w:tc>
          <w:tcPr>
            <w:tcW w:w="2972" w:type="dxa"/>
            <w:shd w:val="clear" w:color="auto" w:fill="F2F2F2" w:themeFill="background1" w:themeFillShade="F2"/>
          </w:tcPr>
          <w:p w14:paraId="6DC9B911" w14:textId="77777777" w:rsidR="00E11277" w:rsidRDefault="00E11277" w:rsidP="00610775">
            <w:pPr>
              <w:pStyle w:val="af7"/>
            </w:pPr>
            <w:r>
              <w:t>Название параметра</w:t>
            </w:r>
          </w:p>
        </w:tc>
        <w:tc>
          <w:tcPr>
            <w:tcW w:w="2126" w:type="dxa"/>
            <w:shd w:val="clear" w:color="auto" w:fill="F2F2F2" w:themeFill="background1" w:themeFillShade="F2"/>
          </w:tcPr>
          <w:p w14:paraId="6ECDA6B3" w14:textId="77777777" w:rsidR="00E11277" w:rsidRDefault="00E11277" w:rsidP="00610775">
            <w:pPr>
              <w:pStyle w:val="af7"/>
            </w:pPr>
            <w:r>
              <w:t>Значение</w:t>
            </w:r>
          </w:p>
        </w:tc>
        <w:tc>
          <w:tcPr>
            <w:tcW w:w="5358" w:type="dxa"/>
            <w:shd w:val="clear" w:color="auto" w:fill="F2F2F2" w:themeFill="background1" w:themeFillShade="F2"/>
          </w:tcPr>
          <w:p w14:paraId="62812606" w14:textId="77777777" w:rsidR="00E11277" w:rsidRDefault="00E11277" w:rsidP="00610775">
            <w:pPr>
              <w:pStyle w:val="af7"/>
            </w:pPr>
            <w:r>
              <w:t>Комментарий</w:t>
            </w:r>
          </w:p>
        </w:tc>
      </w:tr>
      <w:tr w:rsidR="00E11277" w14:paraId="0DA470A0" w14:textId="77777777" w:rsidTr="00610775">
        <w:tc>
          <w:tcPr>
            <w:tcW w:w="10456" w:type="dxa"/>
            <w:gridSpan w:val="3"/>
          </w:tcPr>
          <w:p w14:paraId="06628C13" w14:textId="77777777" w:rsidR="00E11277" w:rsidRDefault="00E11277" w:rsidP="00610775">
            <w:pPr>
              <w:pStyle w:val="af7"/>
            </w:pPr>
            <w:r>
              <w:t>Общие параметры</w:t>
            </w:r>
          </w:p>
        </w:tc>
      </w:tr>
      <w:tr w:rsidR="00E11277" w14:paraId="174BF75A" w14:textId="77777777" w:rsidTr="00610775">
        <w:tc>
          <w:tcPr>
            <w:tcW w:w="2972" w:type="dxa"/>
          </w:tcPr>
          <w:p w14:paraId="788154AE" w14:textId="77777777" w:rsidR="00E11277" w:rsidRDefault="00E11277" w:rsidP="00610775">
            <w:pPr>
              <w:pStyle w:val="af7"/>
            </w:pPr>
            <w:r>
              <w:t>Обороты на открытие наверточной головки</w:t>
            </w:r>
          </w:p>
        </w:tc>
        <w:tc>
          <w:tcPr>
            <w:tcW w:w="2126" w:type="dxa"/>
          </w:tcPr>
          <w:p w14:paraId="149A9E03" w14:textId="77777777" w:rsidR="00E11277" w:rsidRPr="00EF687B" w:rsidRDefault="00E11277" w:rsidP="00610775">
            <w:pPr>
              <w:pStyle w:val="af7"/>
              <w:rPr>
                <w:lang w:val="en-US"/>
              </w:rPr>
            </w:pPr>
            <w:r>
              <w:t xml:space="preserve">0,18 </w:t>
            </w:r>
            <w:r>
              <w:rPr>
                <w:lang w:val="en-US"/>
              </w:rPr>
              <w:t>n</w:t>
            </w:r>
          </w:p>
        </w:tc>
        <w:tc>
          <w:tcPr>
            <w:tcW w:w="5358" w:type="dxa"/>
          </w:tcPr>
          <w:p w14:paraId="0AAC83E1" w14:textId="77777777" w:rsidR="00E11277" w:rsidRDefault="00E11277" w:rsidP="00610775">
            <w:pPr>
              <w:pStyle w:val="af7"/>
            </w:pPr>
            <w:r>
              <w:t>Поворачивается, пока наверточная головка открыта (определено начальной уставкой машины = количество оборотов)</w:t>
            </w:r>
          </w:p>
        </w:tc>
      </w:tr>
      <w:tr w:rsidR="00E11277" w14:paraId="038C421A" w14:textId="77777777" w:rsidTr="00610775">
        <w:tc>
          <w:tcPr>
            <w:tcW w:w="2972" w:type="dxa"/>
          </w:tcPr>
          <w:p w14:paraId="585CFC67" w14:textId="77777777" w:rsidR="00E11277" w:rsidRDefault="00E11277" w:rsidP="00610775">
            <w:pPr>
              <w:pStyle w:val="af7"/>
            </w:pPr>
            <w:r>
              <w:t>Обороты на развинчивание</w:t>
            </w:r>
          </w:p>
        </w:tc>
        <w:tc>
          <w:tcPr>
            <w:tcW w:w="2126" w:type="dxa"/>
          </w:tcPr>
          <w:p w14:paraId="024BEAEA" w14:textId="77777777" w:rsidR="00E11277" w:rsidRPr="00EF687B" w:rsidRDefault="00E11277" w:rsidP="00610775">
            <w:pPr>
              <w:pStyle w:val="af7"/>
              <w:rPr>
                <w:lang w:val="en-US"/>
              </w:rPr>
            </w:pPr>
            <w:r>
              <w:t xml:space="preserve">4.00 </w:t>
            </w:r>
            <w:r>
              <w:rPr>
                <w:lang w:val="en-US"/>
              </w:rPr>
              <w:t>n</w:t>
            </w:r>
          </w:p>
        </w:tc>
        <w:tc>
          <w:tcPr>
            <w:tcW w:w="5358" w:type="dxa"/>
          </w:tcPr>
          <w:p w14:paraId="357FD146" w14:textId="77777777" w:rsidR="00E11277" w:rsidRDefault="00E11277" w:rsidP="00610775">
            <w:pPr>
              <w:pStyle w:val="af7"/>
            </w:pPr>
            <w:r>
              <w:t>Поворачивается, пока не завершено развинчивание</w:t>
            </w:r>
          </w:p>
        </w:tc>
      </w:tr>
      <w:tr w:rsidR="00E11277" w14:paraId="4CBB96BA" w14:textId="77777777" w:rsidTr="00610775">
        <w:tc>
          <w:tcPr>
            <w:tcW w:w="2972" w:type="dxa"/>
          </w:tcPr>
          <w:p w14:paraId="36D0977E" w14:textId="77777777" w:rsidR="00E11277" w:rsidRDefault="00E11277" w:rsidP="00610775">
            <w:pPr>
              <w:pStyle w:val="af7"/>
            </w:pPr>
            <w:r>
              <w:t>Тип резьбы</w:t>
            </w:r>
          </w:p>
        </w:tc>
        <w:tc>
          <w:tcPr>
            <w:tcW w:w="2126" w:type="dxa"/>
          </w:tcPr>
          <w:p w14:paraId="7B509184" w14:textId="77777777" w:rsidR="00E11277" w:rsidRDefault="00E11277" w:rsidP="00610775">
            <w:pPr>
              <w:pStyle w:val="af7"/>
            </w:pPr>
            <w:r>
              <w:t>Правая резьба</w:t>
            </w:r>
          </w:p>
        </w:tc>
        <w:tc>
          <w:tcPr>
            <w:tcW w:w="5358" w:type="dxa"/>
          </w:tcPr>
          <w:p w14:paraId="5CEB5F80" w14:textId="77777777" w:rsidR="00E11277" w:rsidRDefault="00E11277" w:rsidP="00610775">
            <w:pPr>
              <w:pStyle w:val="af7"/>
            </w:pPr>
            <w:r>
              <w:t>Левая или правая</w:t>
            </w:r>
          </w:p>
        </w:tc>
      </w:tr>
      <w:tr w:rsidR="00E11277" w14:paraId="6860F1CF" w14:textId="77777777" w:rsidTr="00610775">
        <w:tc>
          <w:tcPr>
            <w:tcW w:w="2972" w:type="dxa"/>
          </w:tcPr>
          <w:p w14:paraId="5392469E" w14:textId="77777777" w:rsidR="00E11277" w:rsidRDefault="00E11277" w:rsidP="00610775">
            <w:pPr>
              <w:pStyle w:val="af7"/>
            </w:pPr>
            <w:r>
              <w:t>Тип трубы</w:t>
            </w:r>
          </w:p>
        </w:tc>
        <w:tc>
          <w:tcPr>
            <w:tcW w:w="2126" w:type="dxa"/>
          </w:tcPr>
          <w:p w14:paraId="2DAC0E91" w14:textId="77777777" w:rsidR="00E11277" w:rsidRDefault="00E11277" w:rsidP="00610775">
            <w:pPr>
              <w:pStyle w:val="af7"/>
            </w:pPr>
            <w:r>
              <w:t>0</w:t>
            </w:r>
          </w:p>
        </w:tc>
        <w:tc>
          <w:tcPr>
            <w:tcW w:w="5358" w:type="dxa"/>
          </w:tcPr>
          <w:p w14:paraId="3CB78B1F" w14:textId="77777777" w:rsidR="00E11277" w:rsidRDefault="00E11277" w:rsidP="00610775">
            <w:pPr>
              <w:pStyle w:val="af7"/>
            </w:pPr>
          </w:p>
        </w:tc>
      </w:tr>
      <w:tr w:rsidR="00E11277" w14:paraId="5EF63F68" w14:textId="77777777" w:rsidTr="00610775">
        <w:tc>
          <w:tcPr>
            <w:tcW w:w="2972" w:type="dxa"/>
          </w:tcPr>
          <w:p w14:paraId="6A299253" w14:textId="77777777" w:rsidR="00E11277" w:rsidRDefault="00E11277" w:rsidP="00610775">
            <w:pPr>
              <w:pStyle w:val="af7"/>
            </w:pPr>
            <w:r>
              <w:t>Шаг резьбы</w:t>
            </w:r>
          </w:p>
        </w:tc>
        <w:tc>
          <w:tcPr>
            <w:tcW w:w="2126" w:type="dxa"/>
          </w:tcPr>
          <w:p w14:paraId="57DF6B38" w14:textId="77777777" w:rsidR="00E11277" w:rsidRPr="00EF687B" w:rsidRDefault="00E11277" w:rsidP="00610775">
            <w:pPr>
              <w:pStyle w:val="af7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, m/n</w:t>
            </w:r>
          </w:p>
        </w:tc>
        <w:tc>
          <w:tcPr>
            <w:tcW w:w="5358" w:type="dxa"/>
          </w:tcPr>
          <w:p w14:paraId="312120DB" w14:textId="77777777" w:rsidR="00E11277" w:rsidRPr="00EF687B" w:rsidRDefault="00E11277" w:rsidP="00610775">
            <w:pPr>
              <w:pStyle w:val="af7"/>
              <w:rPr>
                <w:lang w:val="en-US"/>
              </w:rPr>
            </w:pPr>
          </w:p>
        </w:tc>
      </w:tr>
      <w:tr w:rsidR="00E11277" w14:paraId="0DF7DF75" w14:textId="77777777" w:rsidTr="00610775">
        <w:tc>
          <w:tcPr>
            <w:tcW w:w="10456" w:type="dxa"/>
            <w:gridSpan w:val="3"/>
          </w:tcPr>
          <w:p w14:paraId="27EB6E6C" w14:textId="77777777" w:rsidR="00E11277" w:rsidRDefault="00E11277" w:rsidP="00610775">
            <w:pPr>
              <w:pStyle w:val="af7"/>
            </w:pPr>
            <w:r>
              <w:t>Измерение длины муфты</w:t>
            </w:r>
          </w:p>
        </w:tc>
      </w:tr>
      <w:tr w:rsidR="00E11277" w14:paraId="162C0C5E" w14:textId="77777777" w:rsidTr="00610775">
        <w:tc>
          <w:tcPr>
            <w:tcW w:w="2972" w:type="dxa"/>
          </w:tcPr>
          <w:p w14:paraId="79444426" w14:textId="77777777" w:rsidR="00E11277" w:rsidRDefault="00E11277" w:rsidP="00610775">
            <w:pPr>
              <w:pStyle w:val="af7"/>
            </w:pPr>
            <w:r>
              <w:t>Длина муфты, мин.</w:t>
            </w:r>
          </w:p>
        </w:tc>
        <w:tc>
          <w:tcPr>
            <w:tcW w:w="2126" w:type="dxa"/>
          </w:tcPr>
          <w:p w14:paraId="4AF74BEE" w14:textId="77777777" w:rsidR="00E11277" w:rsidRPr="002C4EE5" w:rsidRDefault="00E11277" w:rsidP="00610775">
            <w:pPr>
              <w:pStyle w:val="af7"/>
              <w:rPr>
                <w:lang w:val="en-US"/>
              </w:rPr>
            </w:pPr>
            <w:r>
              <w:rPr>
                <w:lang w:val="en-US"/>
              </w:rPr>
              <w:t>0, mm</w:t>
            </w:r>
          </w:p>
        </w:tc>
        <w:tc>
          <w:tcPr>
            <w:tcW w:w="5358" w:type="dxa"/>
          </w:tcPr>
          <w:p w14:paraId="0C28D97B" w14:textId="77777777" w:rsidR="00E11277" w:rsidRDefault="00E11277" w:rsidP="00610775">
            <w:pPr>
              <w:pStyle w:val="af7"/>
            </w:pPr>
          </w:p>
        </w:tc>
      </w:tr>
      <w:tr w:rsidR="00E11277" w14:paraId="1018AB99" w14:textId="77777777" w:rsidTr="00610775">
        <w:tc>
          <w:tcPr>
            <w:tcW w:w="2972" w:type="dxa"/>
          </w:tcPr>
          <w:p w14:paraId="32E32CF8" w14:textId="77777777" w:rsidR="00E11277" w:rsidRDefault="00E11277" w:rsidP="00610775">
            <w:pPr>
              <w:pStyle w:val="af7"/>
            </w:pPr>
            <w:r>
              <w:t>Длина муфты, макс</w:t>
            </w:r>
          </w:p>
        </w:tc>
        <w:tc>
          <w:tcPr>
            <w:tcW w:w="2126" w:type="dxa"/>
          </w:tcPr>
          <w:p w14:paraId="5040F01F" w14:textId="77777777" w:rsidR="00E11277" w:rsidRDefault="00E11277" w:rsidP="00610775">
            <w:pPr>
              <w:pStyle w:val="af7"/>
            </w:pPr>
            <w:r>
              <w:t xml:space="preserve">0, </w:t>
            </w:r>
            <w:r>
              <w:rPr>
                <w:lang w:val="en-US"/>
              </w:rPr>
              <w:t>mm</w:t>
            </w:r>
          </w:p>
        </w:tc>
        <w:tc>
          <w:tcPr>
            <w:tcW w:w="5358" w:type="dxa"/>
          </w:tcPr>
          <w:p w14:paraId="6648C0C8" w14:textId="77777777" w:rsidR="00E11277" w:rsidRDefault="00E11277" w:rsidP="00610775">
            <w:pPr>
              <w:pStyle w:val="af7"/>
            </w:pPr>
          </w:p>
        </w:tc>
      </w:tr>
      <w:tr w:rsidR="00E11277" w14:paraId="4B2ED5FF" w14:textId="77777777" w:rsidTr="00610775">
        <w:tc>
          <w:tcPr>
            <w:tcW w:w="2972" w:type="dxa"/>
          </w:tcPr>
          <w:p w14:paraId="1D7BD87D" w14:textId="77777777" w:rsidR="00E11277" w:rsidRDefault="00E11277" w:rsidP="00610775">
            <w:pPr>
              <w:pStyle w:val="af7"/>
            </w:pPr>
            <w:r>
              <w:t>Время наблюдения</w:t>
            </w:r>
          </w:p>
        </w:tc>
        <w:tc>
          <w:tcPr>
            <w:tcW w:w="2126" w:type="dxa"/>
          </w:tcPr>
          <w:p w14:paraId="332CE6F6" w14:textId="77777777" w:rsidR="00E11277" w:rsidRPr="002C4EE5" w:rsidRDefault="00E11277" w:rsidP="00610775">
            <w:pPr>
              <w:pStyle w:val="af7"/>
              <w:rPr>
                <w:lang w:val="en-US"/>
              </w:rPr>
            </w:pPr>
            <w:r>
              <w:rPr>
                <w:lang w:val="en-US"/>
              </w:rPr>
              <w:t>10 s</w:t>
            </w:r>
          </w:p>
        </w:tc>
        <w:tc>
          <w:tcPr>
            <w:tcW w:w="5358" w:type="dxa"/>
          </w:tcPr>
          <w:p w14:paraId="5CA54402" w14:textId="77777777" w:rsidR="00E11277" w:rsidRDefault="00E11277" w:rsidP="00610775">
            <w:pPr>
              <w:pStyle w:val="af7"/>
            </w:pPr>
          </w:p>
        </w:tc>
      </w:tr>
      <w:tr w:rsidR="00E11277" w14:paraId="1562FA65" w14:textId="77777777" w:rsidTr="00610775">
        <w:tc>
          <w:tcPr>
            <w:tcW w:w="10456" w:type="dxa"/>
            <w:gridSpan w:val="3"/>
          </w:tcPr>
          <w:p w14:paraId="5ED4663C" w14:textId="77777777" w:rsidR="00E11277" w:rsidRDefault="00E11277" w:rsidP="00610775">
            <w:pPr>
              <w:pStyle w:val="af7"/>
            </w:pPr>
            <w:r w:rsidRPr="002F5732">
              <w:rPr>
                <w:sz w:val="28"/>
                <w:szCs w:val="24"/>
              </w:rPr>
              <w:t>Предварительное свинчивание</w:t>
            </w:r>
          </w:p>
        </w:tc>
      </w:tr>
      <w:tr w:rsidR="00E11277" w14:paraId="5A5F670F" w14:textId="77777777" w:rsidTr="00610775">
        <w:tc>
          <w:tcPr>
            <w:tcW w:w="2972" w:type="dxa"/>
          </w:tcPr>
          <w:p w14:paraId="112CAC11" w14:textId="77777777" w:rsidR="00E11277" w:rsidRPr="001843B4" w:rsidRDefault="00E11277" w:rsidP="00610775">
            <w:pPr>
              <w:pStyle w:val="af7"/>
            </w:pPr>
            <w:r>
              <w:t>Мин. Длина предварительного свинчивания</w:t>
            </w:r>
          </w:p>
        </w:tc>
        <w:tc>
          <w:tcPr>
            <w:tcW w:w="2126" w:type="dxa"/>
          </w:tcPr>
          <w:p w14:paraId="79D1C491" w14:textId="77777777" w:rsidR="00E11277" w:rsidRDefault="00E11277" w:rsidP="00610775">
            <w:pPr>
              <w:pStyle w:val="af7"/>
            </w:pPr>
          </w:p>
        </w:tc>
        <w:tc>
          <w:tcPr>
            <w:tcW w:w="5358" w:type="dxa"/>
          </w:tcPr>
          <w:p w14:paraId="7F6ED7F2" w14:textId="77777777" w:rsidR="00E11277" w:rsidRDefault="00E11277" w:rsidP="00610775">
            <w:pPr>
              <w:pStyle w:val="af7"/>
            </w:pPr>
          </w:p>
        </w:tc>
      </w:tr>
      <w:tr w:rsidR="00E11277" w14:paraId="4C1B8582" w14:textId="77777777" w:rsidTr="00610775">
        <w:tc>
          <w:tcPr>
            <w:tcW w:w="2972" w:type="dxa"/>
          </w:tcPr>
          <w:p w14:paraId="190185F0" w14:textId="77777777" w:rsidR="00E11277" w:rsidRDefault="00E11277" w:rsidP="00610775">
            <w:pPr>
              <w:pStyle w:val="af7"/>
            </w:pPr>
            <w:r>
              <w:t>Макс длина предварительного свинчивания</w:t>
            </w:r>
          </w:p>
        </w:tc>
        <w:tc>
          <w:tcPr>
            <w:tcW w:w="2126" w:type="dxa"/>
          </w:tcPr>
          <w:p w14:paraId="6A7C19B5" w14:textId="77777777" w:rsidR="00E11277" w:rsidRDefault="00E11277" w:rsidP="00610775">
            <w:pPr>
              <w:pStyle w:val="af7"/>
            </w:pPr>
          </w:p>
        </w:tc>
        <w:tc>
          <w:tcPr>
            <w:tcW w:w="5358" w:type="dxa"/>
          </w:tcPr>
          <w:p w14:paraId="35F32692" w14:textId="77777777" w:rsidR="00E11277" w:rsidRDefault="00E11277" w:rsidP="00610775">
            <w:pPr>
              <w:pStyle w:val="af7"/>
            </w:pPr>
          </w:p>
        </w:tc>
      </w:tr>
    </w:tbl>
    <w:p w14:paraId="4951C0D6" w14:textId="3D0A12A9" w:rsidR="007A380D" w:rsidRDefault="007A380D" w:rsidP="0014119E">
      <w:pPr>
        <w:pStyle w:val="ad"/>
      </w:pPr>
      <w:r>
        <w:t>6. Выбор программы муфтонавертки</w:t>
      </w:r>
    </w:p>
    <w:p w14:paraId="47FB780F" w14:textId="61E5CC30" w:rsidR="007307BF" w:rsidRPr="007119A4" w:rsidRDefault="007307BF" w:rsidP="007307BF">
      <w:r>
        <w:t>Программа муфтонавертки это две составляющие – режим остановки свинчивания и способ оценки качества свинчивания.</w:t>
      </w:r>
    </w:p>
    <w:p w14:paraId="7464E81A" w14:textId="3D2C454B" w:rsidR="00B96899" w:rsidRPr="00B96899" w:rsidRDefault="00B96899" w:rsidP="007307BF">
      <w:r>
        <w:t>Режим свинчивания – это условие, при котором контроллер посылает сигнал об остановки свинчивания.</w:t>
      </w:r>
    </w:p>
    <w:p w14:paraId="3ECB1DF4" w14:textId="18F1EED3" w:rsidR="002F5732" w:rsidRDefault="00756257" w:rsidP="007307BF">
      <w:r>
        <w:t>Есть три режима остановки свинчивания:</w:t>
      </w:r>
    </w:p>
    <w:p w14:paraId="4CD55522" w14:textId="57C21527" w:rsidR="00756257" w:rsidRDefault="00756257" w:rsidP="00756257">
      <w:pPr>
        <w:pStyle w:val="a1"/>
        <w:numPr>
          <w:ilvl w:val="0"/>
          <w:numId w:val="34"/>
        </w:numPr>
      </w:pPr>
      <w:r>
        <w:t>Остановка при достижении крутящего момента</w:t>
      </w:r>
    </w:p>
    <w:p w14:paraId="31AE7BF4" w14:textId="4DADDE8E" w:rsidR="00756257" w:rsidRDefault="00756257" w:rsidP="00756257">
      <w:pPr>
        <w:pStyle w:val="a1"/>
        <w:numPr>
          <w:ilvl w:val="0"/>
          <w:numId w:val="34"/>
        </w:numPr>
      </w:pPr>
      <w:r>
        <w:t>Остановка при достижении длины свинчивания</w:t>
      </w:r>
    </w:p>
    <w:p w14:paraId="4E251EED" w14:textId="28B77CCF" w:rsidR="00756257" w:rsidRDefault="00756257" w:rsidP="00756257">
      <w:pPr>
        <w:pStyle w:val="a1"/>
        <w:numPr>
          <w:ilvl w:val="0"/>
          <w:numId w:val="34"/>
        </w:numPr>
      </w:pPr>
      <w:r>
        <w:t xml:space="preserve">Остановка при достижении значения </w:t>
      </w:r>
      <w:r>
        <w:rPr>
          <w:lang w:val="en-US"/>
        </w:rPr>
        <w:t>J</w:t>
      </w:r>
    </w:p>
    <w:p w14:paraId="0FCB1F5A" w14:textId="1293AF5C" w:rsidR="00D37272" w:rsidRDefault="00B96899" w:rsidP="00B96899">
      <w:r>
        <w:t>В зависимости от выбранного режима свинчивания, доступны варианты оценки качества соединения:</w:t>
      </w:r>
    </w:p>
    <w:tbl>
      <w:tblPr>
        <w:tblStyle w:val="afb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0466"/>
      </w:tblGrid>
      <w:tr w:rsidR="0099685D" w14:paraId="040054FF" w14:textId="77777777" w:rsidTr="00610775">
        <w:tc>
          <w:tcPr>
            <w:tcW w:w="10456" w:type="dxa"/>
          </w:tcPr>
          <w:p w14:paraId="1F18584D" w14:textId="1BB60726" w:rsidR="0099685D" w:rsidRPr="00B36997" w:rsidRDefault="00B96899" w:rsidP="00610775">
            <w:pPr>
              <w:pStyle w:val="af7"/>
              <w:tabs>
                <w:tab w:val="left" w:pos="9874"/>
              </w:tabs>
              <w:rPr>
                <w:lang w:val="en-US"/>
              </w:rPr>
            </w:pPr>
            <w:r>
              <w:object w:dxaOrig="15570" w:dyaOrig="2610" w14:anchorId="777128F2">
                <v:shape id="_x0000_i1027" type="#_x0000_t75" style="width:523.1pt;height:87.45pt" o:ole="">
                  <v:imagedata r:id="rId12" o:title=""/>
                </v:shape>
                <o:OLEObject Type="Embed" ProgID="Visio.Drawing.15" ShapeID="_x0000_i1027" DrawAspect="Content" ObjectID="_1774440854" r:id="rId13"/>
              </w:object>
            </w:r>
          </w:p>
        </w:tc>
      </w:tr>
      <w:tr w:rsidR="0099685D" w14:paraId="1B0D8F23" w14:textId="77777777" w:rsidTr="00610775">
        <w:tc>
          <w:tcPr>
            <w:tcW w:w="10456" w:type="dxa"/>
          </w:tcPr>
          <w:p w14:paraId="1BC97801" w14:textId="4DEB9B4D" w:rsidR="0099685D" w:rsidRDefault="0099685D" w:rsidP="00610775">
            <w:pPr>
              <w:pStyle w:val="af7"/>
              <w:jc w:val="center"/>
            </w:pPr>
            <w:r>
              <w:t>Программы муфтонавертки</w:t>
            </w:r>
          </w:p>
        </w:tc>
      </w:tr>
    </w:tbl>
    <w:p w14:paraId="6D2E3BF8" w14:textId="2C365F32" w:rsidR="0099685D" w:rsidRPr="00B36997" w:rsidRDefault="00B36997" w:rsidP="0099685D">
      <w:r>
        <w:t>Для выбранной программы и методу оценки качества соединения, оператор вводит набор необходимых данных.</w:t>
      </w:r>
    </w:p>
    <w:p w14:paraId="51DDA197" w14:textId="785770EB" w:rsidR="0099685D" w:rsidRDefault="0099685D" w:rsidP="0099685D">
      <w:pPr>
        <w:pStyle w:val="ad"/>
        <w:pageBreakBefore/>
      </w:pPr>
      <w:r>
        <w:lastRenderedPageBreak/>
        <w:t>7. Ввод данных программы</w:t>
      </w:r>
    </w:p>
    <w:p w14:paraId="535A29C1" w14:textId="5171AF67" w:rsidR="0099685D" w:rsidRPr="0099685D" w:rsidRDefault="0099685D" w:rsidP="0099685D">
      <w:r>
        <w:t>Независимо от выбранной программы, оператор вводит следующие данные:</w:t>
      </w:r>
    </w:p>
    <w:tbl>
      <w:tblPr>
        <w:tblStyle w:val="afb"/>
        <w:tblW w:w="0" w:type="auto"/>
        <w:tblLook w:val="04A0" w:firstRow="1" w:lastRow="0" w:firstColumn="1" w:lastColumn="0" w:noHBand="0" w:noVBand="1"/>
      </w:tblPr>
      <w:tblGrid>
        <w:gridCol w:w="2972"/>
        <w:gridCol w:w="2126"/>
        <w:gridCol w:w="5358"/>
      </w:tblGrid>
      <w:tr w:rsidR="0099685D" w14:paraId="695B1F53" w14:textId="77777777" w:rsidTr="00610775">
        <w:tc>
          <w:tcPr>
            <w:tcW w:w="2972" w:type="dxa"/>
            <w:shd w:val="clear" w:color="auto" w:fill="F2F2F2" w:themeFill="background1" w:themeFillShade="F2"/>
          </w:tcPr>
          <w:p w14:paraId="5C316C97" w14:textId="77777777" w:rsidR="0099685D" w:rsidRDefault="0099685D" w:rsidP="00610775">
            <w:pPr>
              <w:pStyle w:val="af7"/>
            </w:pPr>
            <w:r>
              <w:t>Название параметра</w:t>
            </w:r>
          </w:p>
        </w:tc>
        <w:tc>
          <w:tcPr>
            <w:tcW w:w="2126" w:type="dxa"/>
            <w:shd w:val="clear" w:color="auto" w:fill="F2F2F2" w:themeFill="background1" w:themeFillShade="F2"/>
          </w:tcPr>
          <w:p w14:paraId="6F1FCC32" w14:textId="77777777" w:rsidR="0099685D" w:rsidRDefault="0099685D" w:rsidP="00610775">
            <w:pPr>
              <w:pStyle w:val="af7"/>
            </w:pPr>
            <w:r>
              <w:t>Значение</w:t>
            </w:r>
          </w:p>
        </w:tc>
        <w:tc>
          <w:tcPr>
            <w:tcW w:w="5358" w:type="dxa"/>
            <w:shd w:val="clear" w:color="auto" w:fill="F2F2F2" w:themeFill="background1" w:themeFillShade="F2"/>
          </w:tcPr>
          <w:p w14:paraId="31E99738" w14:textId="77777777" w:rsidR="0099685D" w:rsidRDefault="0099685D" w:rsidP="00610775">
            <w:pPr>
              <w:pStyle w:val="af7"/>
            </w:pPr>
            <w:r>
              <w:t>Комментарий</w:t>
            </w:r>
          </w:p>
        </w:tc>
      </w:tr>
      <w:tr w:rsidR="0099685D" w14:paraId="0FBAC354" w14:textId="77777777" w:rsidTr="00610775">
        <w:tc>
          <w:tcPr>
            <w:tcW w:w="2972" w:type="dxa"/>
          </w:tcPr>
          <w:p w14:paraId="67CDA724" w14:textId="77777777" w:rsidR="0099685D" w:rsidRPr="0099685D" w:rsidRDefault="0099685D" w:rsidP="00610775">
            <w:pPr>
              <w:pStyle w:val="af7"/>
            </w:pPr>
            <w:r w:rsidRPr="0099685D">
              <w:t>Режим свинчивания</w:t>
            </w:r>
          </w:p>
        </w:tc>
        <w:tc>
          <w:tcPr>
            <w:tcW w:w="2126" w:type="dxa"/>
          </w:tcPr>
          <w:p w14:paraId="5791F0CF" w14:textId="77777777" w:rsidR="0099685D" w:rsidRPr="0099685D" w:rsidRDefault="0099685D" w:rsidP="00610775">
            <w:pPr>
              <w:pStyle w:val="af7"/>
            </w:pPr>
          </w:p>
        </w:tc>
        <w:tc>
          <w:tcPr>
            <w:tcW w:w="5358" w:type="dxa"/>
          </w:tcPr>
          <w:p w14:paraId="14D02226" w14:textId="77777777" w:rsidR="0099685D" w:rsidRPr="0099685D" w:rsidRDefault="0099685D" w:rsidP="00610775">
            <w:pPr>
              <w:pStyle w:val="af7"/>
            </w:pPr>
            <w:r w:rsidRPr="0099685D">
              <w:t>Режим свинчивания системы ПЛК</w:t>
            </w:r>
          </w:p>
        </w:tc>
      </w:tr>
      <w:tr w:rsidR="0099685D" w14:paraId="4DADDE8E" w14:textId="77777777" w:rsidTr="00610775">
        <w:tc>
          <w:tcPr>
            <w:tcW w:w="2972" w:type="dxa"/>
          </w:tcPr>
          <w:p w14:paraId="0AE437D9" w14:textId="77777777" w:rsidR="0099685D" w:rsidRDefault="0099685D" w:rsidP="00610775">
            <w:pPr>
              <w:pStyle w:val="af7"/>
            </w:pPr>
            <w:r>
              <w:t>Базовый крутящий момент</w:t>
            </w:r>
          </w:p>
        </w:tc>
        <w:tc>
          <w:tcPr>
            <w:tcW w:w="2126" w:type="dxa"/>
          </w:tcPr>
          <w:p w14:paraId="703F3A80" w14:textId="77777777" w:rsidR="0099685D" w:rsidRDefault="0099685D" w:rsidP="00610775">
            <w:pPr>
              <w:pStyle w:val="af7"/>
            </w:pPr>
          </w:p>
        </w:tc>
        <w:tc>
          <w:tcPr>
            <w:tcW w:w="5358" w:type="dxa"/>
          </w:tcPr>
          <w:p w14:paraId="44B422F5" w14:textId="77777777" w:rsidR="0099685D" w:rsidRDefault="0099685D" w:rsidP="00610775">
            <w:pPr>
              <w:pStyle w:val="af7"/>
            </w:pPr>
            <w:r>
              <w:t>Значение крутящего момента, где измерительный контроллер начинает записывать крутящий момент</w:t>
            </w:r>
          </w:p>
        </w:tc>
      </w:tr>
      <w:tr w:rsidR="0099685D" w14:paraId="6CF55BC9" w14:textId="77777777" w:rsidTr="00610775">
        <w:tc>
          <w:tcPr>
            <w:tcW w:w="2972" w:type="dxa"/>
          </w:tcPr>
          <w:p w14:paraId="37F3422E" w14:textId="77777777" w:rsidR="0099685D" w:rsidRDefault="0099685D" w:rsidP="00610775">
            <w:pPr>
              <w:pStyle w:val="af7"/>
            </w:pPr>
            <w:r>
              <w:t>Крутящий момент сброса</w:t>
            </w:r>
          </w:p>
        </w:tc>
        <w:tc>
          <w:tcPr>
            <w:tcW w:w="2126" w:type="dxa"/>
          </w:tcPr>
          <w:p w14:paraId="0A3EA06D" w14:textId="77777777" w:rsidR="0099685D" w:rsidRDefault="0099685D" w:rsidP="00610775">
            <w:pPr>
              <w:pStyle w:val="af7"/>
            </w:pPr>
          </w:p>
        </w:tc>
        <w:tc>
          <w:tcPr>
            <w:tcW w:w="5358" w:type="dxa"/>
          </w:tcPr>
          <w:p w14:paraId="1F9D348A" w14:textId="77777777" w:rsidR="0099685D" w:rsidRDefault="0099685D" w:rsidP="00610775">
            <w:pPr>
              <w:pStyle w:val="af7"/>
            </w:pPr>
            <w:r>
              <w:t>Крутящий момент, при котором происходит останов свинчивания.</w:t>
            </w:r>
          </w:p>
        </w:tc>
      </w:tr>
      <w:tr w:rsidR="0099685D" w14:paraId="09A4E286" w14:textId="77777777" w:rsidTr="00610775">
        <w:tc>
          <w:tcPr>
            <w:tcW w:w="2972" w:type="dxa"/>
          </w:tcPr>
          <w:p w14:paraId="046FB2E2" w14:textId="77777777" w:rsidR="0099685D" w:rsidRDefault="0099685D" w:rsidP="00610775">
            <w:pPr>
              <w:pStyle w:val="af7"/>
            </w:pPr>
            <w:r>
              <w:t>Крутящий момент автосохранения</w:t>
            </w:r>
          </w:p>
        </w:tc>
        <w:tc>
          <w:tcPr>
            <w:tcW w:w="2126" w:type="dxa"/>
          </w:tcPr>
          <w:p w14:paraId="4C2E44DE" w14:textId="77777777" w:rsidR="0099685D" w:rsidRDefault="0099685D" w:rsidP="00610775">
            <w:pPr>
              <w:pStyle w:val="af7"/>
            </w:pPr>
          </w:p>
        </w:tc>
        <w:tc>
          <w:tcPr>
            <w:tcW w:w="5358" w:type="dxa"/>
          </w:tcPr>
          <w:p w14:paraId="2614DE67" w14:textId="77777777" w:rsidR="0099685D" w:rsidRDefault="0099685D" w:rsidP="00610775">
            <w:pPr>
              <w:pStyle w:val="af7"/>
            </w:pPr>
            <w:r>
              <w:t>Крутящий момент, при котором система ПЛК останавливает запись соединения</w:t>
            </w:r>
          </w:p>
        </w:tc>
      </w:tr>
      <w:tr w:rsidR="0099685D" w14:paraId="448DFA25" w14:textId="77777777" w:rsidTr="00610775">
        <w:tc>
          <w:tcPr>
            <w:tcW w:w="2972" w:type="dxa"/>
          </w:tcPr>
          <w:p w14:paraId="73B76673" w14:textId="77777777" w:rsidR="0099685D" w:rsidRDefault="0099685D" w:rsidP="00610775">
            <w:pPr>
              <w:pStyle w:val="af7"/>
            </w:pPr>
            <w:r>
              <w:t>Макс. Число оборотов</w:t>
            </w:r>
          </w:p>
        </w:tc>
        <w:tc>
          <w:tcPr>
            <w:tcW w:w="2126" w:type="dxa"/>
          </w:tcPr>
          <w:p w14:paraId="5DE23AC5" w14:textId="77777777" w:rsidR="0099685D" w:rsidRDefault="0099685D" w:rsidP="00610775">
            <w:pPr>
              <w:pStyle w:val="af7"/>
            </w:pPr>
          </w:p>
        </w:tc>
        <w:tc>
          <w:tcPr>
            <w:tcW w:w="5358" w:type="dxa"/>
          </w:tcPr>
          <w:p w14:paraId="4AF56E1C" w14:textId="77777777" w:rsidR="0099685D" w:rsidRDefault="0099685D" w:rsidP="00610775">
            <w:pPr>
              <w:pStyle w:val="af7"/>
            </w:pPr>
            <w:r>
              <w:t xml:space="preserve">Оборотов в минуту (общее число оборотов наверточной головки). Предварительно определенное конечное значение оси </w:t>
            </w:r>
            <w:r>
              <w:rPr>
                <w:lang w:val="en-US"/>
              </w:rPr>
              <w:t>Y</w:t>
            </w:r>
          </w:p>
        </w:tc>
      </w:tr>
      <w:tr w:rsidR="0099685D" w14:paraId="0CFAD268" w14:textId="77777777" w:rsidTr="00610775">
        <w:tc>
          <w:tcPr>
            <w:tcW w:w="2972" w:type="dxa"/>
          </w:tcPr>
          <w:p w14:paraId="15C22C58" w14:textId="77777777" w:rsidR="0099685D" w:rsidRPr="007B77D6" w:rsidRDefault="0099685D" w:rsidP="00610775">
            <w:pPr>
              <w:pStyle w:val="af7"/>
            </w:pPr>
            <w:r>
              <w:t xml:space="preserve">Макс. </w:t>
            </w:r>
            <w:r>
              <w:rPr>
                <w:lang w:val="en-US"/>
              </w:rPr>
              <w:t xml:space="preserve">ROC </w:t>
            </w:r>
          </w:p>
        </w:tc>
        <w:tc>
          <w:tcPr>
            <w:tcW w:w="2126" w:type="dxa"/>
          </w:tcPr>
          <w:p w14:paraId="552BE9B5" w14:textId="77777777" w:rsidR="0099685D" w:rsidRDefault="0099685D" w:rsidP="00610775">
            <w:pPr>
              <w:pStyle w:val="af7"/>
            </w:pPr>
          </w:p>
        </w:tc>
        <w:tc>
          <w:tcPr>
            <w:tcW w:w="5358" w:type="dxa"/>
          </w:tcPr>
          <w:p w14:paraId="10B1B85F" w14:textId="77777777" w:rsidR="0099685D" w:rsidRDefault="0099685D" w:rsidP="00610775">
            <w:pPr>
              <w:pStyle w:val="af7"/>
            </w:pPr>
            <w:r>
              <w:t xml:space="preserve">Степень изменения значения на шкале оси </w:t>
            </w:r>
            <w:r>
              <w:rPr>
                <w:lang w:val="en-US"/>
              </w:rPr>
              <w:t>Y</w:t>
            </w:r>
            <w:r w:rsidRPr="007256D0">
              <w:t xml:space="preserve"> </w:t>
            </w:r>
            <w:r>
              <w:t xml:space="preserve">графика </w:t>
            </w:r>
            <w:r>
              <w:rPr>
                <w:lang w:val="en-US"/>
              </w:rPr>
              <w:t>DM</w:t>
            </w:r>
            <w:r w:rsidRPr="007256D0">
              <w:t>/</w:t>
            </w:r>
            <w:r>
              <w:rPr>
                <w:lang w:val="en-US"/>
              </w:rPr>
              <w:t>dn</w:t>
            </w:r>
            <w:r w:rsidRPr="007256D0">
              <w:t>.</w:t>
            </w:r>
            <w:r>
              <w:t xml:space="preserve"> Возрастание графика крутящего момента с оборотами</w:t>
            </w:r>
          </w:p>
        </w:tc>
      </w:tr>
      <w:tr w:rsidR="0099685D" w14:paraId="6EFD4F89" w14:textId="77777777" w:rsidTr="00610775">
        <w:tc>
          <w:tcPr>
            <w:tcW w:w="2972" w:type="dxa"/>
          </w:tcPr>
          <w:p w14:paraId="0D66949C" w14:textId="77777777" w:rsidR="0099685D" w:rsidRDefault="0099685D" w:rsidP="00610775">
            <w:pPr>
              <w:pStyle w:val="af7"/>
            </w:pPr>
            <w:r>
              <w:t>Макс. Время</w:t>
            </w:r>
          </w:p>
        </w:tc>
        <w:tc>
          <w:tcPr>
            <w:tcW w:w="2126" w:type="dxa"/>
          </w:tcPr>
          <w:p w14:paraId="335FDA52" w14:textId="77777777" w:rsidR="0099685D" w:rsidRDefault="0099685D" w:rsidP="00610775">
            <w:pPr>
              <w:pStyle w:val="af7"/>
            </w:pPr>
          </w:p>
        </w:tc>
        <w:tc>
          <w:tcPr>
            <w:tcW w:w="5358" w:type="dxa"/>
          </w:tcPr>
          <w:p w14:paraId="7F4757B9" w14:textId="77777777" w:rsidR="0099685D" w:rsidRDefault="0099685D" w:rsidP="00610775">
            <w:pPr>
              <w:pStyle w:val="af7"/>
            </w:pPr>
            <w:r>
              <w:t xml:space="preserve">Предварительно определенное конечное значение оси </w:t>
            </w:r>
            <w:r>
              <w:rPr>
                <w:lang w:val="en-US"/>
              </w:rPr>
              <w:t>X</w:t>
            </w:r>
            <w:r w:rsidRPr="007256D0">
              <w:t xml:space="preserve"> </w:t>
            </w:r>
            <w:r>
              <w:t>временным графиком в крутящем моменте</w:t>
            </w:r>
          </w:p>
        </w:tc>
      </w:tr>
      <w:tr w:rsidR="0099685D" w14:paraId="09C4D2BC" w14:textId="77777777" w:rsidTr="00610775">
        <w:tc>
          <w:tcPr>
            <w:tcW w:w="2972" w:type="dxa"/>
          </w:tcPr>
          <w:p w14:paraId="06E13A60" w14:textId="77777777" w:rsidR="0099685D" w:rsidRDefault="0099685D" w:rsidP="00610775">
            <w:pPr>
              <w:pStyle w:val="af7"/>
            </w:pPr>
            <w:r>
              <w:t>Макс. Обороты</w:t>
            </w:r>
          </w:p>
        </w:tc>
        <w:tc>
          <w:tcPr>
            <w:tcW w:w="2126" w:type="dxa"/>
          </w:tcPr>
          <w:p w14:paraId="0989353E" w14:textId="77777777" w:rsidR="0099685D" w:rsidRDefault="0099685D" w:rsidP="00610775">
            <w:pPr>
              <w:pStyle w:val="af7"/>
            </w:pPr>
          </w:p>
        </w:tc>
        <w:tc>
          <w:tcPr>
            <w:tcW w:w="5358" w:type="dxa"/>
          </w:tcPr>
          <w:p w14:paraId="6FCC401F" w14:textId="77777777" w:rsidR="0099685D" w:rsidRDefault="0099685D" w:rsidP="00610775">
            <w:pPr>
              <w:pStyle w:val="af7"/>
            </w:pPr>
            <w:r>
              <w:t xml:space="preserve">Предварительное определенное конечное значение оси </w:t>
            </w:r>
            <w:r>
              <w:rPr>
                <w:lang w:val="en-US"/>
              </w:rPr>
              <w:t>X</w:t>
            </w:r>
            <w:r w:rsidRPr="007256D0">
              <w:t xml:space="preserve"> </w:t>
            </w:r>
            <w:r>
              <w:t>во всех графиках при оборотах</w:t>
            </w:r>
          </w:p>
        </w:tc>
      </w:tr>
      <w:tr w:rsidR="0099685D" w14:paraId="6F0083CD" w14:textId="77777777" w:rsidTr="00610775">
        <w:tc>
          <w:tcPr>
            <w:tcW w:w="2972" w:type="dxa"/>
          </w:tcPr>
          <w:p w14:paraId="5ED5384F" w14:textId="77777777" w:rsidR="0099685D" w:rsidRDefault="0099685D" w:rsidP="00610775">
            <w:pPr>
              <w:pStyle w:val="af7"/>
            </w:pPr>
            <w:r>
              <w:t>Вставка номера трубы и муфты</w:t>
            </w:r>
          </w:p>
        </w:tc>
        <w:tc>
          <w:tcPr>
            <w:tcW w:w="2126" w:type="dxa"/>
          </w:tcPr>
          <w:p w14:paraId="34DE0983" w14:textId="77777777" w:rsidR="0099685D" w:rsidRDefault="0099685D" w:rsidP="00610775">
            <w:pPr>
              <w:pStyle w:val="af7"/>
            </w:pPr>
          </w:p>
        </w:tc>
        <w:tc>
          <w:tcPr>
            <w:tcW w:w="5358" w:type="dxa"/>
          </w:tcPr>
          <w:p w14:paraId="451FC620" w14:textId="77777777" w:rsidR="0099685D" w:rsidRDefault="0099685D" w:rsidP="00610775">
            <w:pPr>
              <w:pStyle w:val="af7"/>
            </w:pPr>
            <w:r>
              <w:t>Опция: требование ввести номер трубы и муфты после соединения, перед соединением или без ввода</w:t>
            </w:r>
          </w:p>
        </w:tc>
      </w:tr>
      <w:tr w:rsidR="0099685D" w14:paraId="5278409F" w14:textId="77777777" w:rsidTr="00610775">
        <w:tc>
          <w:tcPr>
            <w:tcW w:w="2972" w:type="dxa"/>
          </w:tcPr>
          <w:p w14:paraId="01CD48EF" w14:textId="77777777" w:rsidR="0099685D" w:rsidRPr="007B77D6" w:rsidRDefault="0099685D" w:rsidP="00610775">
            <w:pPr>
              <w:pStyle w:val="af7"/>
              <w:rPr>
                <w:lang w:val="en-US"/>
              </w:rPr>
            </w:pPr>
            <w:r>
              <w:t xml:space="preserve">Средний параметр </w:t>
            </w:r>
            <w:r>
              <w:rPr>
                <w:lang w:val="en-US"/>
              </w:rPr>
              <w:t>ROC</w:t>
            </w:r>
          </w:p>
        </w:tc>
        <w:tc>
          <w:tcPr>
            <w:tcW w:w="2126" w:type="dxa"/>
          </w:tcPr>
          <w:p w14:paraId="3B73BD3C" w14:textId="77777777" w:rsidR="0099685D" w:rsidRDefault="0099685D" w:rsidP="00610775">
            <w:pPr>
              <w:pStyle w:val="af7"/>
            </w:pPr>
          </w:p>
        </w:tc>
        <w:tc>
          <w:tcPr>
            <w:tcW w:w="5358" w:type="dxa"/>
          </w:tcPr>
          <w:p w14:paraId="622F7A6B" w14:textId="77777777" w:rsidR="0099685D" w:rsidRDefault="0099685D" w:rsidP="00610775">
            <w:pPr>
              <w:pStyle w:val="af7"/>
            </w:pPr>
            <w:r>
              <w:t>Средний параметр: внутренний, количество средних значений</w:t>
            </w:r>
          </w:p>
        </w:tc>
      </w:tr>
      <w:tr w:rsidR="0099685D" w14:paraId="715254F4" w14:textId="77777777" w:rsidTr="00610775">
        <w:tc>
          <w:tcPr>
            <w:tcW w:w="2972" w:type="dxa"/>
          </w:tcPr>
          <w:p w14:paraId="6A540739" w14:textId="77777777" w:rsidR="0099685D" w:rsidRPr="007B77D6" w:rsidRDefault="0099685D" w:rsidP="00610775">
            <w:pPr>
              <w:pStyle w:val="af7"/>
              <w:rPr>
                <w:lang w:val="en-US"/>
              </w:rPr>
            </w:pPr>
            <w:r>
              <w:t xml:space="preserve">Средний параметр </w:t>
            </w:r>
            <w:r>
              <w:rPr>
                <w:lang w:val="en-US"/>
              </w:rPr>
              <w:t>DROC</w:t>
            </w:r>
          </w:p>
        </w:tc>
        <w:tc>
          <w:tcPr>
            <w:tcW w:w="2126" w:type="dxa"/>
          </w:tcPr>
          <w:p w14:paraId="34A61264" w14:textId="77777777" w:rsidR="0099685D" w:rsidRDefault="0099685D" w:rsidP="00610775">
            <w:pPr>
              <w:pStyle w:val="af7"/>
            </w:pPr>
          </w:p>
        </w:tc>
        <w:tc>
          <w:tcPr>
            <w:tcW w:w="5358" w:type="dxa"/>
          </w:tcPr>
          <w:p w14:paraId="621C4365" w14:textId="77777777" w:rsidR="0099685D" w:rsidRDefault="0099685D" w:rsidP="00610775">
            <w:pPr>
              <w:pStyle w:val="af7"/>
            </w:pPr>
            <w:r>
              <w:t>Средний параметр: внутренний, количество средних значений</w:t>
            </w:r>
          </w:p>
        </w:tc>
      </w:tr>
      <w:tr w:rsidR="0099685D" w14:paraId="255F7E81" w14:textId="77777777" w:rsidTr="00610775">
        <w:tc>
          <w:tcPr>
            <w:tcW w:w="2972" w:type="dxa"/>
          </w:tcPr>
          <w:p w14:paraId="7E91F79E" w14:textId="77777777" w:rsidR="0099685D" w:rsidRDefault="0099685D" w:rsidP="00610775">
            <w:pPr>
              <w:pStyle w:val="af7"/>
            </w:pPr>
            <w:r>
              <w:t>Средний параметр крутящего момента</w:t>
            </w:r>
          </w:p>
        </w:tc>
        <w:tc>
          <w:tcPr>
            <w:tcW w:w="2126" w:type="dxa"/>
          </w:tcPr>
          <w:p w14:paraId="40D566A7" w14:textId="77777777" w:rsidR="0099685D" w:rsidRDefault="0099685D" w:rsidP="00610775">
            <w:pPr>
              <w:pStyle w:val="af7"/>
            </w:pPr>
          </w:p>
        </w:tc>
        <w:tc>
          <w:tcPr>
            <w:tcW w:w="5358" w:type="dxa"/>
          </w:tcPr>
          <w:p w14:paraId="55CFF10E" w14:textId="77777777" w:rsidR="0099685D" w:rsidRDefault="0099685D" w:rsidP="00610775">
            <w:pPr>
              <w:pStyle w:val="af7"/>
            </w:pPr>
            <w:r>
              <w:t>Средний параметр: внутренний, количество средних значений</w:t>
            </w:r>
          </w:p>
        </w:tc>
      </w:tr>
      <w:tr w:rsidR="0099685D" w14:paraId="3DF41E2D" w14:textId="77777777" w:rsidTr="00610775">
        <w:tc>
          <w:tcPr>
            <w:tcW w:w="2972" w:type="dxa"/>
          </w:tcPr>
          <w:p w14:paraId="5B84DB3A" w14:textId="77777777" w:rsidR="0099685D" w:rsidRDefault="0099685D" w:rsidP="00610775">
            <w:pPr>
              <w:pStyle w:val="af7"/>
            </w:pPr>
            <w:r>
              <w:t>Время наблюдения</w:t>
            </w:r>
          </w:p>
        </w:tc>
        <w:tc>
          <w:tcPr>
            <w:tcW w:w="2126" w:type="dxa"/>
          </w:tcPr>
          <w:p w14:paraId="12DB1B09" w14:textId="77777777" w:rsidR="0099685D" w:rsidRDefault="0099685D" w:rsidP="00610775">
            <w:pPr>
              <w:pStyle w:val="af7"/>
            </w:pPr>
          </w:p>
        </w:tc>
        <w:tc>
          <w:tcPr>
            <w:tcW w:w="5358" w:type="dxa"/>
          </w:tcPr>
          <w:p w14:paraId="7AA8EF60" w14:textId="77777777" w:rsidR="0099685D" w:rsidRDefault="0099685D" w:rsidP="00610775">
            <w:pPr>
              <w:pStyle w:val="af7"/>
            </w:pPr>
            <w:r>
              <w:t>Максимальное время рабочего шага</w:t>
            </w:r>
          </w:p>
        </w:tc>
      </w:tr>
    </w:tbl>
    <w:p w14:paraId="62F000E5" w14:textId="68329BFE" w:rsidR="0099685D" w:rsidRPr="00D04A17" w:rsidRDefault="00D04A17" w:rsidP="00D04A17">
      <w:pPr>
        <w:pStyle w:val="af"/>
        <w:pageBreakBefore/>
      </w:pPr>
      <w:r>
        <w:lastRenderedPageBreak/>
        <w:t>Остановка при достижении крутящего момента</w:t>
      </w:r>
    </w:p>
    <w:tbl>
      <w:tblPr>
        <w:tblStyle w:val="afb"/>
        <w:tblW w:w="0" w:type="auto"/>
        <w:tblLook w:val="04A0" w:firstRow="1" w:lastRow="0" w:firstColumn="1" w:lastColumn="0" w:noHBand="0" w:noVBand="1"/>
      </w:tblPr>
      <w:tblGrid>
        <w:gridCol w:w="2972"/>
        <w:gridCol w:w="2126"/>
        <w:gridCol w:w="5358"/>
      </w:tblGrid>
      <w:tr w:rsidR="00D04A17" w14:paraId="359C78BA" w14:textId="77777777" w:rsidTr="00610775">
        <w:tc>
          <w:tcPr>
            <w:tcW w:w="2972" w:type="dxa"/>
            <w:shd w:val="clear" w:color="auto" w:fill="F2F2F2" w:themeFill="background1" w:themeFillShade="F2"/>
          </w:tcPr>
          <w:p w14:paraId="7B561213" w14:textId="77777777" w:rsidR="00D04A17" w:rsidRDefault="00D04A17" w:rsidP="00610775">
            <w:pPr>
              <w:pStyle w:val="af7"/>
            </w:pPr>
            <w:r>
              <w:t>Название параметра</w:t>
            </w:r>
          </w:p>
        </w:tc>
        <w:tc>
          <w:tcPr>
            <w:tcW w:w="2126" w:type="dxa"/>
            <w:shd w:val="clear" w:color="auto" w:fill="F2F2F2" w:themeFill="background1" w:themeFillShade="F2"/>
          </w:tcPr>
          <w:p w14:paraId="3000680D" w14:textId="77777777" w:rsidR="00D04A17" w:rsidRDefault="00D04A17" w:rsidP="00610775">
            <w:pPr>
              <w:pStyle w:val="af7"/>
            </w:pPr>
            <w:r>
              <w:t>Значение</w:t>
            </w:r>
          </w:p>
        </w:tc>
        <w:tc>
          <w:tcPr>
            <w:tcW w:w="5358" w:type="dxa"/>
            <w:shd w:val="clear" w:color="auto" w:fill="F2F2F2" w:themeFill="background1" w:themeFillShade="F2"/>
          </w:tcPr>
          <w:p w14:paraId="1AA48C06" w14:textId="77777777" w:rsidR="00D04A17" w:rsidRDefault="00D04A17" w:rsidP="00610775">
            <w:pPr>
              <w:pStyle w:val="af7"/>
            </w:pPr>
            <w:r>
              <w:t>Комментарий</w:t>
            </w:r>
          </w:p>
        </w:tc>
      </w:tr>
      <w:tr w:rsidR="00D04A17" w14:paraId="4D68F099" w14:textId="77777777" w:rsidTr="00610775">
        <w:tc>
          <w:tcPr>
            <w:tcW w:w="2972" w:type="dxa"/>
          </w:tcPr>
          <w:p w14:paraId="33CB4733" w14:textId="77777777" w:rsidR="00D04A17" w:rsidRDefault="00D04A17" w:rsidP="00610775">
            <w:pPr>
              <w:pStyle w:val="af7"/>
            </w:pPr>
            <w:r>
              <w:t>Мин. Крутящий момент</w:t>
            </w:r>
          </w:p>
        </w:tc>
        <w:tc>
          <w:tcPr>
            <w:tcW w:w="2126" w:type="dxa"/>
          </w:tcPr>
          <w:p w14:paraId="187745FF" w14:textId="77777777" w:rsidR="00D04A17" w:rsidRDefault="00D04A17" w:rsidP="00610775">
            <w:pPr>
              <w:pStyle w:val="af7"/>
            </w:pPr>
          </w:p>
        </w:tc>
        <w:tc>
          <w:tcPr>
            <w:tcW w:w="5358" w:type="dxa"/>
          </w:tcPr>
          <w:p w14:paraId="32C512A4" w14:textId="77777777" w:rsidR="00D04A17" w:rsidRDefault="00D04A17" w:rsidP="00610775">
            <w:pPr>
              <w:pStyle w:val="af7"/>
            </w:pPr>
            <w:r>
              <w:t>Минимальный крутящий момент для оценки</w:t>
            </w:r>
          </w:p>
        </w:tc>
      </w:tr>
      <w:tr w:rsidR="00D04A17" w14:paraId="5E45CB79" w14:textId="77777777" w:rsidTr="00610775">
        <w:tc>
          <w:tcPr>
            <w:tcW w:w="2972" w:type="dxa"/>
          </w:tcPr>
          <w:p w14:paraId="4DE30150" w14:textId="77777777" w:rsidR="00D04A17" w:rsidRDefault="00D04A17" w:rsidP="00610775">
            <w:pPr>
              <w:pStyle w:val="af7"/>
            </w:pPr>
            <w:r>
              <w:t>Оптимальный крутящий момент</w:t>
            </w:r>
          </w:p>
        </w:tc>
        <w:tc>
          <w:tcPr>
            <w:tcW w:w="2126" w:type="dxa"/>
          </w:tcPr>
          <w:p w14:paraId="18B62AD7" w14:textId="77777777" w:rsidR="00D04A17" w:rsidRDefault="00D04A17" w:rsidP="00610775">
            <w:pPr>
              <w:pStyle w:val="af7"/>
            </w:pPr>
          </w:p>
        </w:tc>
        <w:tc>
          <w:tcPr>
            <w:tcW w:w="5358" w:type="dxa"/>
          </w:tcPr>
          <w:p w14:paraId="1F96263E" w14:textId="77777777" w:rsidR="00D04A17" w:rsidRDefault="00D04A17" w:rsidP="00610775">
            <w:pPr>
              <w:pStyle w:val="af7"/>
            </w:pPr>
            <w:r>
              <w:t>Крутящий момент согласно спецификации производителя</w:t>
            </w:r>
          </w:p>
        </w:tc>
      </w:tr>
      <w:tr w:rsidR="00D04A17" w14:paraId="209AB29F" w14:textId="77777777" w:rsidTr="00610775">
        <w:tc>
          <w:tcPr>
            <w:tcW w:w="2972" w:type="dxa"/>
          </w:tcPr>
          <w:p w14:paraId="739CA98C" w14:textId="77777777" w:rsidR="00D04A17" w:rsidRDefault="00D04A17" w:rsidP="00610775">
            <w:pPr>
              <w:pStyle w:val="af7"/>
            </w:pPr>
            <w:r>
              <w:t>Крутящий момент автосохранения</w:t>
            </w:r>
          </w:p>
        </w:tc>
        <w:tc>
          <w:tcPr>
            <w:tcW w:w="2126" w:type="dxa"/>
          </w:tcPr>
          <w:p w14:paraId="5C215F29" w14:textId="77777777" w:rsidR="00D04A17" w:rsidRDefault="00D04A17" w:rsidP="00610775">
            <w:pPr>
              <w:pStyle w:val="af7"/>
            </w:pPr>
          </w:p>
        </w:tc>
        <w:tc>
          <w:tcPr>
            <w:tcW w:w="5358" w:type="dxa"/>
          </w:tcPr>
          <w:p w14:paraId="074C991D" w14:textId="77777777" w:rsidR="00D04A17" w:rsidRDefault="00D04A17" w:rsidP="00610775">
            <w:pPr>
              <w:pStyle w:val="af7"/>
            </w:pPr>
            <w:r>
              <w:t>Крутящий момент, при котором система ПЛК останавливает запись соединения</w:t>
            </w:r>
          </w:p>
        </w:tc>
      </w:tr>
      <w:tr w:rsidR="00D04A17" w14:paraId="74DFAADC" w14:textId="77777777" w:rsidTr="00610775">
        <w:tc>
          <w:tcPr>
            <w:tcW w:w="2972" w:type="dxa"/>
          </w:tcPr>
          <w:p w14:paraId="69C3435E" w14:textId="77777777" w:rsidR="00D04A17" w:rsidRDefault="00D04A17" w:rsidP="00610775">
            <w:pPr>
              <w:pStyle w:val="af7"/>
            </w:pPr>
            <w:r>
              <w:t>Уменьшение скорости 1 крутящего момента</w:t>
            </w:r>
          </w:p>
        </w:tc>
        <w:tc>
          <w:tcPr>
            <w:tcW w:w="2126" w:type="dxa"/>
          </w:tcPr>
          <w:p w14:paraId="02FC638A" w14:textId="77777777" w:rsidR="00D04A17" w:rsidRDefault="00D04A17" w:rsidP="00610775">
            <w:pPr>
              <w:pStyle w:val="af7"/>
            </w:pPr>
          </w:p>
        </w:tc>
        <w:tc>
          <w:tcPr>
            <w:tcW w:w="5358" w:type="dxa"/>
          </w:tcPr>
          <w:p w14:paraId="27835850" w14:textId="77777777" w:rsidR="00D04A17" w:rsidRDefault="00D04A17" w:rsidP="00610775">
            <w:pPr>
              <w:pStyle w:val="af7"/>
            </w:pPr>
            <w:r>
              <w:t>Порог крутящего момента для уменьшения первой скорости наверточной головки</w:t>
            </w:r>
          </w:p>
        </w:tc>
      </w:tr>
      <w:tr w:rsidR="00D04A17" w14:paraId="0FFAB00E" w14:textId="77777777" w:rsidTr="00610775">
        <w:tc>
          <w:tcPr>
            <w:tcW w:w="2972" w:type="dxa"/>
          </w:tcPr>
          <w:p w14:paraId="43AABACC" w14:textId="77777777" w:rsidR="00D04A17" w:rsidRDefault="00D04A17" w:rsidP="00610775">
            <w:pPr>
              <w:pStyle w:val="af7"/>
            </w:pPr>
            <w:r>
              <w:t>Уменьшение скорости 2 крутящего момента</w:t>
            </w:r>
          </w:p>
        </w:tc>
        <w:tc>
          <w:tcPr>
            <w:tcW w:w="2126" w:type="dxa"/>
          </w:tcPr>
          <w:p w14:paraId="07CD0E23" w14:textId="77777777" w:rsidR="00D04A17" w:rsidRDefault="00D04A17" w:rsidP="00610775">
            <w:pPr>
              <w:pStyle w:val="af7"/>
            </w:pPr>
          </w:p>
        </w:tc>
        <w:tc>
          <w:tcPr>
            <w:tcW w:w="5358" w:type="dxa"/>
          </w:tcPr>
          <w:p w14:paraId="60A40903" w14:textId="77777777" w:rsidR="00D04A17" w:rsidRDefault="00D04A17" w:rsidP="00610775">
            <w:pPr>
              <w:pStyle w:val="af7"/>
            </w:pPr>
            <w:r>
              <w:t>Порог крутящего момента для уменьшения второй скорости наверточной головки</w:t>
            </w:r>
          </w:p>
        </w:tc>
      </w:tr>
    </w:tbl>
    <w:p w14:paraId="7FF3E3FF" w14:textId="26B9397E" w:rsidR="00D04A17" w:rsidRDefault="00D04A17">
      <w:r>
        <w:t>Если выбран метод оценки с нахождением точки заплечника, то дополнительно вводятся следующие параметры</w:t>
      </w:r>
    </w:p>
    <w:tbl>
      <w:tblPr>
        <w:tblStyle w:val="afb"/>
        <w:tblW w:w="0" w:type="auto"/>
        <w:tblLook w:val="04A0" w:firstRow="1" w:lastRow="0" w:firstColumn="1" w:lastColumn="0" w:noHBand="0" w:noVBand="1"/>
      </w:tblPr>
      <w:tblGrid>
        <w:gridCol w:w="2972"/>
        <w:gridCol w:w="2126"/>
        <w:gridCol w:w="5358"/>
      </w:tblGrid>
      <w:tr w:rsidR="00D04A17" w14:paraId="10BE0BF2" w14:textId="77777777" w:rsidTr="00610775">
        <w:tc>
          <w:tcPr>
            <w:tcW w:w="2972" w:type="dxa"/>
          </w:tcPr>
          <w:p w14:paraId="55502F80" w14:textId="77777777" w:rsidR="00D04A17" w:rsidRDefault="00D04A17" w:rsidP="00610775">
            <w:pPr>
              <w:pStyle w:val="af7"/>
            </w:pPr>
            <w:r>
              <w:t>Мин. Крутящий момент плеча</w:t>
            </w:r>
          </w:p>
        </w:tc>
        <w:tc>
          <w:tcPr>
            <w:tcW w:w="2126" w:type="dxa"/>
          </w:tcPr>
          <w:p w14:paraId="003B2888" w14:textId="77777777" w:rsidR="00D04A17" w:rsidRDefault="00D04A17" w:rsidP="00610775">
            <w:pPr>
              <w:pStyle w:val="af7"/>
            </w:pPr>
          </w:p>
        </w:tc>
        <w:tc>
          <w:tcPr>
            <w:tcW w:w="5358" w:type="dxa"/>
          </w:tcPr>
          <w:p w14:paraId="788E9383" w14:textId="77777777" w:rsidR="00D04A17" w:rsidRDefault="00D04A17" w:rsidP="00610775">
            <w:pPr>
              <w:pStyle w:val="af7"/>
            </w:pPr>
            <w:r>
              <w:t>Заданное значение для минимального крутящего момента плеча</w:t>
            </w:r>
          </w:p>
        </w:tc>
      </w:tr>
      <w:tr w:rsidR="00D04A17" w14:paraId="5ACEF60F" w14:textId="77777777" w:rsidTr="00610775">
        <w:tc>
          <w:tcPr>
            <w:tcW w:w="2972" w:type="dxa"/>
          </w:tcPr>
          <w:p w14:paraId="65DCEE72" w14:textId="77777777" w:rsidR="00D04A17" w:rsidRDefault="00D04A17" w:rsidP="00610775">
            <w:pPr>
              <w:pStyle w:val="af7"/>
            </w:pPr>
            <w:r>
              <w:t>Порог крутящего момента плеча</w:t>
            </w:r>
          </w:p>
        </w:tc>
        <w:tc>
          <w:tcPr>
            <w:tcW w:w="2126" w:type="dxa"/>
          </w:tcPr>
          <w:p w14:paraId="67B479B5" w14:textId="77777777" w:rsidR="00D04A17" w:rsidRDefault="00D04A17" w:rsidP="00610775">
            <w:pPr>
              <w:pStyle w:val="af7"/>
            </w:pPr>
          </w:p>
        </w:tc>
        <w:tc>
          <w:tcPr>
            <w:tcW w:w="5358" w:type="dxa"/>
          </w:tcPr>
          <w:p w14:paraId="11ADFCFB" w14:textId="77777777" w:rsidR="00D04A17" w:rsidRDefault="00D04A17" w:rsidP="00610775">
            <w:pPr>
              <w:pStyle w:val="af7"/>
            </w:pPr>
            <w:r>
              <w:t>Порог для значения крутящего момента плеча</w:t>
            </w:r>
          </w:p>
        </w:tc>
      </w:tr>
      <w:tr w:rsidR="00D04A17" w14:paraId="069BA5C4" w14:textId="77777777" w:rsidTr="00610775">
        <w:tc>
          <w:tcPr>
            <w:tcW w:w="2972" w:type="dxa"/>
          </w:tcPr>
          <w:p w14:paraId="50C28539" w14:textId="77777777" w:rsidR="00D04A17" w:rsidRDefault="00D04A17" w:rsidP="00610775">
            <w:pPr>
              <w:pStyle w:val="af7"/>
            </w:pPr>
            <w:r>
              <w:t>Макс. Крутящий момент плеча</w:t>
            </w:r>
          </w:p>
        </w:tc>
        <w:tc>
          <w:tcPr>
            <w:tcW w:w="2126" w:type="dxa"/>
          </w:tcPr>
          <w:p w14:paraId="517DCB80" w14:textId="77777777" w:rsidR="00D04A17" w:rsidRDefault="00D04A17" w:rsidP="00610775">
            <w:pPr>
              <w:pStyle w:val="af7"/>
            </w:pPr>
          </w:p>
        </w:tc>
        <w:tc>
          <w:tcPr>
            <w:tcW w:w="5358" w:type="dxa"/>
          </w:tcPr>
          <w:p w14:paraId="61F4C7A3" w14:textId="77777777" w:rsidR="00D04A17" w:rsidRDefault="00D04A17" w:rsidP="00610775">
            <w:pPr>
              <w:pStyle w:val="af7"/>
            </w:pPr>
            <w:r>
              <w:t>Заданное значение для максимального крутящего момента плеча</w:t>
            </w:r>
          </w:p>
        </w:tc>
      </w:tr>
      <w:tr w:rsidR="00D04A17" w14:paraId="0517702D" w14:textId="77777777" w:rsidTr="00610775">
        <w:tc>
          <w:tcPr>
            <w:tcW w:w="2972" w:type="dxa"/>
          </w:tcPr>
          <w:p w14:paraId="1C32F2BF" w14:textId="77777777" w:rsidR="00D04A17" w:rsidRDefault="00D04A17" w:rsidP="00610775">
            <w:pPr>
              <w:pStyle w:val="af7"/>
            </w:pPr>
            <w:r>
              <w:t>Макс. Уклон плеча</w:t>
            </w:r>
          </w:p>
        </w:tc>
        <w:tc>
          <w:tcPr>
            <w:tcW w:w="2126" w:type="dxa"/>
          </w:tcPr>
          <w:p w14:paraId="6997591C" w14:textId="77777777" w:rsidR="00D04A17" w:rsidRDefault="00D04A17" w:rsidP="00610775">
            <w:pPr>
              <w:pStyle w:val="af7"/>
            </w:pPr>
          </w:p>
        </w:tc>
        <w:tc>
          <w:tcPr>
            <w:tcW w:w="5358" w:type="dxa"/>
          </w:tcPr>
          <w:p w14:paraId="6E426B33" w14:textId="77777777" w:rsidR="00D04A17" w:rsidRDefault="00D04A17" w:rsidP="00610775">
            <w:pPr>
              <w:pStyle w:val="af7"/>
            </w:pPr>
            <w:r>
              <w:t>Порог при котором график крутящего момента круто возрастает. Т.е. когда резьба достигает плеча и свинчивание останавливается</w:t>
            </w:r>
          </w:p>
        </w:tc>
      </w:tr>
      <w:tr w:rsidR="00D04A17" w14:paraId="52DDEF8E" w14:textId="77777777" w:rsidTr="00610775">
        <w:tc>
          <w:tcPr>
            <w:tcW w:w="2972" w:type="dxa"/>
          </w:tcPr>
          <w:p w14:paraId="1BC13B1B" w14:textId="77777777" w:rsidR="00D04A17" w:rsidRDefault="00D04A17" w:rsidP="00610775">
            <w:pPr>
              <w:pStyle w:val="af7"/>
            </w:pPr>
            <w:r>
              <w:t>Тип оценки плеча</w:t>
            </w:r>
          </w:p>
        </w:tc>
        <w:tc>
          <w:tcPr>
            <w:tcW w:w="2126" w:type="dxa"/>
          </w:tcPr>
          <w:p w14:paraId="5F0538FF" w14:textId="77777777" w:rsidR="00D04A17" w:rsidRDefault="00D04A17" w:rsidP="00610775">
            <w:pPr>
              <w:pStyle w:val="af7"/>
            </w:pPr>
          </w:p>
        </w:tc>
        <w:tc>
          <w:tcPr>
            <w:tcW w:w="5358" w:type="dxa"/>
          </w:tcPr>
          <w:p w14:paraId="666885B2" w14:textId="77777777" w:rsidR="00D04A17" w:rsidRDefault="00D04A17" w:rsidP="00610775">
            <w:pPr>
              <w:pStyle w:val="af7"/>
            </w:pPr>
            <w:r>
              <w:t>Алгоритм: Онлайн или Офлайн</w:t>
            </w:r>
          </w:p>
        </w:tc>
      </w:tr>
      <w:tr w:rsidR="00D04A17" w14:paraId="21743377" w14:textId="77777777" w:rsidTr="00610775">
        <w:tc>
          <w:tcPr>
            <w:tcW w:w="2972" w:type="dxa"/>
          </w:tcPr>
          <w:p w14:paraId="273BF806" w14:textId="77777777" w:rsidR="00D04A17" w:rsidRDefault="00D04A17" w:rsidP="00610775">
            <w:pPr>
              <w:pStyle w:val="af7"/>
            </w:pPr>
            <w:r>
              <w:t>Коэффициент уклона</w:t>
            </w:r>
          </w:p>
        </w:tc>
        <w:tc>
          <w:tcPr>
            <w:tcW w:w="2126" w:type="dxa"/>
          </w:tcPr>
          <w:p w14:paraId="42A6C510" w14:textId="77777777" w:rsidR="00D04A17" w:rsidRDefault="00D04A17" w:rsidP="00610775">
            <w:pPr>
              <w:pStyle w:val="af7"/>
            </w:pPr>
          </w:p>
        </w:tc>
        <w:tc>
          <w:tcPr>
            <w:tcW w:w="5358" w:type="dxa"/>
          </w:tcPr>
          <w:p w14:paraId="12E2CA36" w14:textId="77777777" w:rsidR="00D04A17" w:rsidRDefault="00D04A17" w:rsidP="00610775">
            <w:pPr>
              <w:pStyle w:val="af7"/>
            </w:pPr>
            <w:r>
              <w:t>Определяет уклон линии наклона</w:t>
            </w:r>
          </w:p>
        </w:tc>
      </w:tr>
      <w:tr w:rsidR="00D04A17" w14:paraId="50B960A9" w14:textId="77777777" w:rsidTr="00610775">
        <w:tc>
          <w:tcPr>
            <w:tcW w:w="2972" w:type="dxa"/>
          </w:tcPr>
          <w:p w14:paraId="01E71867" w14:textId="77777777" w:rsidR="00D04A17" w:rsidRDefault="00D04A17" w:rsidP="00610775">
            <w:pPr>
              <w:pStyle w:val="af7"/>
            </w:pPr>
            <w:r>
              <w:t>Крутящий момент дельты уклона плеча</w:t>
            </w:r>
          </w:p>
        </w:tc>
        <w:tc>
          <w:tcPr>
            <w:tcW w:w="2126" w:type="dxa"/>
          </w:tcPr>
          <w:p w14:paraId="199FD56D" w14:textId="77777777" w:rsidR="00D04A17" w:rsidRDefault="00D04A17" w:rsidP="00610775">
            <w:pPr>
              <w:pStyle w:val="af7"/>
            </w:pPr>
          </w:p>
        </w:tc>
        <w:tc>
          <w:tcPr>
            <w:tcW w:w="5358" w:type="dxa"/>
          </w:tcPr>
          <w:p w14:paraId="23CB7E4F" w14:textId="77777777" w:rsidR="00D04A17" w:rsidRDefault="00D04A17" w:rsidP="00610775">
            <w:pPr>
              <w:pStyle w:val="af7"/>
            </w:pPr>
            <w:r>
              <w:t>Размер шага крутящего момента (% от оптимального крутящего момента) Данные проанализированы с использованием этого размера шага для нахождения плеча</w:t>
            </w:r>
          </w:p>
        </w:tc>
      </w:tr>
    </w:tbl>
    <w:p w14:paraId="10778501" w14:textId="3707F8E0" w:rsidR="002176E5" w:rsidRDefault="00A31C8D" w:rsidP="00A31C8D">
      <w:pPr>
        <w:pStyle w:val="af"/>
      </w:pPr>
      <w:r>
        <w:t>Остановка при достижении длины</w:t>
      </w:r>
    </w:p>
    <w:tbl>
      <w:tblPr>
        <w:tblStyle w:val="afb"/>
        <w:tblW w:w="0" w:type="auto"/>
        <w:tblLook w:val="04A0" w:firstRow="1" w:lastRow="0" w:firstColumn="1" w:lastColumn="0" w:noHBand="0" w:noVBand="1"/>
      </w:tblPr>
      <w:tblGrid>
        <w:gridCol w:w="2972"/>
        <w:gridCol w:w="2126"/>
        <w:gridCol w:w="5358"/>
      </w:tblGrid>
      <w:tr w:rsidR="00A31C8D" w14:paraId="18C0AB8D" w14:textId="77777777" w:rsidTr="00610775">
        <w:tc>
          <w:tcPr>
            <w:tcW w:w="2972" w:type="dxa"/>
            <w:shd w:val="clear" w:color="auto" w:fill="F2F2F2" w:themeFill="background1" w:themeFillShade="F2"/>
          </w:tcPr>
          <w:p w14:paraId="7AAD65FA" w14:textId="77777777" w:rsidR="00A31C8D" w:rsidRDefault="00A31C8D" w:rsidP="00610775">
            <w:pPr>
              <w:pStyle w:val="af7"/>
            </w:pPr>
            <w:r>
              <w:t>Название параметра</w:t>
            </w:r>
          </w:p>
        </w:tc>
        <w:tc>
          <w:tcPr>
            <w:tcW w:w="2126" w:type="dxa"/>
            <w:shd w:val="clear" w:color="auto" w:fill="F2F2F2" w:themeFill="background1" w:themeFillShade="F2"/>
          </w:tcPr>
          <w:p w14:paraId="692E227A" w14:textId="77777777" w:rsidR="00A31C8D" w:rsidRDefault="00A31C8D" w:rsidP="00610775">
            <w:pPr>
              <w:pStyle w:val="af7"/>
            </w:pPr>
            <w:r>
              <w:t>Значение</w:t>
            </w:r>
          </w:p>
        </w:tc>
        <w:tc>
          <w:tcPr>
            <w:tcW w:w="5358" w:type="dxa"/>
            <w:shd w:val="clear" w:color="auto" w:fill="F2F2F2" w:themeFill="background1" w:themeFillShade="F2"/>
          </w:tcPr>
          <w:p w14:paraId="29ED8980" w14:textId="77777777" w:rsidR="00A31C8D" w:rsidRDefault="00A31C8D" w:rsidP="00610775">
            <w:pPr>
              <w:pStyle w:val="af7"/>
            </w:pPr>
            <w:r>
              <w:t>Комментарий</w:t>
            </w:r>
          </w:p>
        </w:tc>
      </w:tr>
      <w:tr w:rsidR="00A31C8D" w14:paraId="239847BD" w14:textId="77777777" w:rsidTr="00610775">
        <w:tc>
          <w:tcPr>
            <w:tcW w:w="2972" w:type="dxa"/>
          </w:tcPr>
          <w:p w14:paraId="744DE6D6" w14:textId="5513BE4A" w:rsidR="00A31C8D" w:rsidRDefault="00A31C8D" w:rsidP="00610775">
            <w:pPr>
              <w:pStyle w:val="af7"/>
            </w:pPr>
            <w:r>
              <w:t>Уменьшение скорости 1 при длине</w:t>
            </w:r>
          </w:p>
        </w:tc>
        <w:tc>
          <w:tcPr>
            <w:tcW w:w="2126" w:type="dxa"/>
          </w:tcPr>
          <w:p w14:paraId="6B9DA57D" w14:textId="77777777" w:rsidR="00A31C8D" w:rsidRDefault="00A31C8D" w:rsidP="00610775">
            <w:pPr>
              <w:pStyle w:val="af7"/>
            </w:pPr>
          </w:p>
        </w:tc>
        <w:tc>
          <w:tcPr>
            <w:tcW w:w="5358" w:type="dxa"/>
          </w:tcPr>
          <w:p w14:paraId="19E28F18" w14:textId="0E370C66" w:rsidR="00A31C8D" w:rsidRDefault="00A31C8D" w:rsidP="00610775">
            <w:pPr>
              <w:pStyle w:val="af7"/>
            </w:pPr>
            <w:r>
              <w:t>Порог длины для уменьшения первой скорости наверточной головки</w:t>
            </w:r>
          </w:p>
        </w:tc>
      </w:tr>
      <w:tr w:rsidR="00A31C8D" w14:paraId="13ECEC96" w14:textId="77777777" w:rsidTr="00610775">
        <w:tc>
          <w:tcPr>
            <w:tcW w:w="2972" w:type="dxa"/>
          </w:tcPr>
          <w:p w14:paraId="2404E418" w14:textId="2908F89D" w:rsidR="00A31C8D" w:rsidRDefault="00A31C8D" w:rsidP="00610775">
            <w:pPr>
              <w:pStyle w:val="af7"/>
            </w:pPr>
            <w:r>
              <w:t>Уменьшение скорости 2 при длине</w:t>
            </w:r>
          </w:p>
        </w:tc>
        <w:tc>
          <w:tcPr>
            <w:tcW w:w="2126" w:type="dxa"/>
          </w:tcPr>
          <w:p w14:paraId="6AAF3CAA" w14:textId="77777777" w:rsidR="00A31C8D" w:rsidRDefault="00A31C8D" w:rsidP="00610775">
            <w:pPr>
              <w:pStyle w:val="af7"/>
            </w:pPr>
          </w:p>
        </w:tc>
        <w:tc>
          <w:tcPr>
            <w:tcW w:w="5358" w:type="dxa"/>
          </w:tcPr>
          <w:p w14:paraId="5FB73EB1" w14:textId="5CCFAE37" w:rsidR="00A31C8D" w:rsidRDefault="00A31C8D" w:rsidP="00610775">
            <w:pPr>
              <w:pStyle w:val="af7"/>
            </w:pPr>
            <w:r>
              <w:t>Порог длины для уменьшения второй скорости наверточной головки</w:t>
            </w:r>
          </w:p>
        </w:tc>
      </w:tr>
      <w:tr w:rsidR="00A31C8D" w14:paraId="25DD1ED4" w14:textId="77777777" w:rsidTr="00610775">
        <w:tc>
          <w:tcPr>
            <w:tcW w:w="2972" w:type="dxa"/>
          </w:tcPr>
          <w:p w14:paraId="033CF9A2" w14:textId="77777777" w:rsidR="00A31C8D" w:rsidRPr="00710463" w:rsidRDefault="00A31C8D" w:rsidP="00610775">
            <w:pPr>
              <w:pStyle w:val="af7"/>
            </w:pPr>
            <w:r>
              <w:t>Сброс длина</w:t>
            </w:r>
          </w:p>
        </w:tc>
        <w:tc>
          <w:tcPr>
            <w:tcW w:w="2126" w:type="dxa"/>
          </w:tcPr>
          <w:p w14:paraId="554165BC" w14:textId="77777777" w:rsidR="00A31C8D" w:rsidRDefault="00A31C8D" w:rsidP="00610775">
            <w:pPr>
              <w:pStyle w:val="af7"/>
            </w:pPr>
          </w:p>
        </w:tc>
        <w:tc>
          <w:tcPr>
            <w:tcW w:w="5358" w:type="dxa"/>
          </w:tcPr>
          <w:p w14:paraId="48E8CBBE" w14:textId="77777777" w:rsidR="00A31C8D" w:rsidRDefault="00A31C8D" w:rsidP="00610775">
            <w:pPr>
              <w:pStyle w:val="af7"/>
            </w:pPr>
            <w:r>
              <w:t>Окончание свинчивания при длине: наверточная головка останавливается в зависимости от глубины свинчивания</w:t>
            </w:r>
          </w:p>
        </w:tc>
      </w:tr>
      <w:tr w:rsidR="00A31C8D" w14:paraId="58D15A09" w14:textId="77777777" w:rsidTr="00610775">
        <w:tc>
          <w:tcPr>
            <w:tcW w:w="2972" w:type="dxa"/>
          </w:tcPr>
          <w:p w14:paraId="2EF46696" w14:textId="77777777" w:rsidR="00A31C8D" w:rsidRDefault="00A31C8D" w:rsidP="00610775">
            <w:pPr>
              <w:pStyle w:val="af7"/>
            </w:pPr>
            <w:r>
              <w:t>Минимальная длина</w:t>
            </w:r>
          </w:p>
        </w:tc>
        <w:tc>
          <w:tcPr>
            <w:tcW w:w="2126" w:type="dxa"/>
          </w:tcPr>
          <w:p w14:paraId="71104B7A" w14:textId="77777777" w:rsidR="00A31C8D" w:rsidRDefault="00A31C8D" w:rsidP="00610775">
            <w:pPr>
              <w:pStyle w:val="af7"/>
            </w:pPr>
          </w:p>
        </w:tc>
        <w:tc>
          <w:tcPr>
            <w:tcW w:w="5358" w:type="dxa"/>
          </w:tcPr>
          <w:p w14:paraId="192C6FFF" w14:textId="77777777" w:rsidR="00A31C8D" w:rsidRDefault="00A31C8D" w:rsidP="00610775">
            <w:pPr>
              <w:pStyle w:val="af7"/>
            </w:pPr>
            <w:r>
              <w:t>Минимальная длина, глубина свинчивания, относящаяся к длине муфты</w:t>
            </w:r>
          </w:p>
        </w:tc>
      </w:tr>
      <w:tr w:rsidR="00A31C8D" w14:paraId="3B657AC1" w14:textId="77777777" w:rsidTr="00610775">
        <w:tc>
          <w:tcPr>
            <w:tcW w:w="2972" w:type="dxa"/>
          </w:tcPr>
          <w:p w14:paraId="7277E149" w14:textId="77777777" w:rsidR="00A31C8D" w:rsidRDefault="00A31C8D" w:rsidP="00610775">
            <w:pPr>
              <w:pStyle w:val="af7"/>
            </w:pPr>
            <w:r>
              <w:t>Максимальная длина</w:t>
            </w:r>
          </w:p>
        </w:tc>
        <w:tc>
          <w:tcPr>
            <w:tcW w:w="2126" w:type="dxa"/>
          </w:tcPr>
          <w:p w14:paraId="7C0A9B70" w14:textId="77777777" w:rsidR="00A31C8D" w:rsidRDefault="00A31C8D" w:rsidP="00610775">
            <w:pPr>
              <w:pStyle w:val="af7"/>
            </w:pPr>
          </w:p>
        </w:tc>
        <w:tc>
          <w:tcPr>
            <w:tcW w:w="5358" w:type="dxa"/>
          </w:tcPr>
          <w:p w14:paraId="3DFA0383" w14:textId="77777777" w:rsidR="00A31C8D" w:rsidRDefault="00A31C8D" w:rsidP="00610775">
            <w:pPr>
              <w:pStyle w:val="af7"/>
            </w:pPr>
            <w:r>
              <w:t>Максимальная длина, глубина свинчивания, относящаяся к длине муфты</w:t>
            </w:r>
          </w:p>
        </w:tc>
      </w:tr>
    </w:tbl>
    <w:p w14:paraId="1A7F0B68" w14:textId="1420AAC1" w:rsidR="00A31C8D" w:rsidRDefault="00A31C8D">
      <w:r>
        <w:t>Если выбран метод оценки с контролем момента, то дополнительно нужно ввести</w:t>
      </w:r>
    </w:p>
    <w:tbl>
      <w:tblPr>
        <w:tblStyle w:val="afb"/>
        <w:tblW w:w="0" w:type="auto"/>
        <w:tblLook w:val="04A0" w:firstRow="1" w:lastRow="0" w:firstColumn="1" w:lastColumn="0" w:noHBand="0" w:noVBand="1"/>
      </w:tblPr>
      <w:tblGrid>
        <w:gridCol w:w="2972"/>
        <w:gridCol w:w="2126"/>
        <w:gridCol w:w="5358"/>
      </w:tblGrid>
      <w:tr w:rsidR="00A31C8D" w14:paraId="76473AB1" w14:textId="77777777" w:rsidTr="00610775">
        <w:tc>
          <w:tcPr>
            <w:tcW w:w="2972" w:type="dxa"/>
          </w:tcPr>
          <w:p w14:paraId="5AA5D176" w14:textId="77777777" w:rsidR="00A31C8D" w:rsidRDefault="00A31C8D" w:rsidP="00610775">
            <w:pPr>
              <w:pStyle w:val="af7"/>
            </w:pPr>
            <w:r>
              <w:t>Максимальный крутящий момент</w:t>
            </w:r>
          </w:p>
        </w:tc>
        <w:tc>
          <w:tcPr>
            <w:tcW w:w="2126" w:type="dxa"/>
          </w:tcPr>
          <w:p w14:paraId="266180DF" w14:textId="77777777" w:rsidR="00A31C8D" w:rsidRDefault="00A31C8D" w:rsidP="00610775">
            <w:pPr>
              <w:pStyle w:val="af7"/>
            </w:pPr>
          </w:p>
        </w:tc>
        <w:tc>
          <w:tcPr>
            <w:tcW w:w="5358" w:type="dxa"/>
          </w:tcPr>
          <w:p w14:paraId="0599BF29" w14:textId="77777777" w:rsidR="00A31C8D" w:rsidRDefault="00A31C8D" w:rsidP="00610775">
            <w:pPr>
              <w:pStyle w:val="af7"/>
            </w:pPr>
            <w:r>
              <w:t>Используется при контроле момента</w:t>
            </w:r>
          </w:p>
        </w:tc>
      </w:tr>
      <w:tr w:rsidR="00A31C8D" w14:paraId="0F5DD7D4" w14:textId="77777777" w:rsidTr="00610775">
        <w:tc>
          <w:tcPr>
            <w:tcW w:w="2972" w:type="dxa"/>
          </w:tcPr>
          <w:p w14:paraId="25A39E59" w14:textId="77777777" w:rsidR="00A31C8D" w:rsidRDefault="00A31C8D" w:rsidP="00610775">
            <w:pPr>
              <w:pStyle w:val="af7"/>
            </w:pPr>
            <w:r>
              <w:t>Минимальный крутящий момент</w:t>
            </w:r>
          </w:p>
        </w:tc>
        <w:tc>
          <w:tcPr>
            <w:tcW w:w="2126" w:type="dxa"/>
          </w:tcPr>
          <w:p w14:paraId="10FE9487" w14:textId="77777777" w:rsidR="00A31C8D" w:rsidRDefault="00A31C8D" w:rsidP="00610775">
            <w:pPr>
              <w:pStyle w:val="af7"/>
            </w:pPr>
          </w:p>
        </w:tc>
        <w:tc>
          <w:tcPr>
            <w:tcW w:w="5358" w:type="dxa"/>
          </w:tcPr>
          <w:p w14:paraId="1194AA81" w14:textId="77777777" w:rsidR="00A31C8D" w:rsidRDefault="00A31C8D" w:rsidP="00610775">
            <w:pPr>
              <w:pStyle w:val="af7"/>
            </w:pPr>
            <w:r>
              <w:t>Используется при контроле момента</w:t>
            </w:r>
          </w:p>
        </w:tc>
      </w:tr>
    </w:tbl>
    <w:p w14:paraId="78E73F74" w14:textId="5A81443F" w:rsidR="00A31C8D" w:rsidRPr="00631F3B" w:rsidRDefault="00631F3B" w:rsidP="00631F3B">
      <w:pPr>
        <w:pStyle w:val="af"/>
      </w:pPr>
      <w:r>
        <w:lastRenderedPageBreak/>
        <w:t xml:space="preserve">Остановка при достижении значения </w:t>
      </w:r>
      <w:r>
        <w:rPr>
          <w:lang w:val="en-US"/>
        </w:rPr>
        <w:t>J</w:t>
      </w:r>
    </w:p>
    <w:tbl>
      <w:tblPr>
        <w:tblStyle w:val="afb"/>
        <w:tblW w:w="0" w:type="auto"/>
        <w:tblInd w:w="-5" w:type="dxa"/>
        <w:tblLook w:val="04A0" w:firstRow="1" w:lastRow="0" w:firstColumn="1" w:lastColumn="0" w:noHBand="0" w:noVBand="1"/>
      </w:tblPr>
      <w:tblGrid>
        <w:gridCol w:w="2972"/>
        <w:gridCol w:w="2126"/>
        <w:gridCol w:w="5358"/>
      </w:tblGrid>
      <w:tr w:rsidR="00631F3B" w14:paraId="695818D9" w14:textId="77777777" w:rsidTr="00610775">
        <w:tc>
          <w:tcPr>
            <w:tcW w:w="2972" w:type="dxa"/>
            <w:shd w:val="clear" w:color="auto" w:fill="F2F2F2" w:themeFill="background1" w:themeFillShade="F2"/>
          </w:tcPr>
          <w:p w14:paraId="1D07A982" w14:textId="77777777" w:rsidR="00631F3B" w:rsidRDefault="00631F3B" w:rsidP="00610775">
            <w:pPr>
              <w:pStyle w:val="af7"/>
            </w:pPr>
            <w:r>
              <w:t>Название параметра</w:t>
            </w:r>
          </w:p>
        </w:tc>
        <w:tc>
          <w:tcPr>
            <w:tcW w:w="2126" w:type="dxa"/>
            <w:shd w:val="clear" w:color="auto" w:fill="F2F2F2" w:themeFill="background1" w:themeFillShade="F2"/>
          </w:tcPr>
          <w:p w14:paraId="49FEA5C2" w14:textId="77777777" w:rsidR="00631F3B" w:rsidRDefault="00631F3B" w:rsidP="00610775">
            <w:pPr>
              <w:pStyle w:val="af7"/>
            </w:pPr>
            <w:r>
              <w:t>Значение</w:t>
            </w:r>
          </w:p>
        </w:tc>
        <w:tc>
          <w:tcPr>
            <w:tcW w:w="5358" w:type="dxa"/>
            <w:shd w:val="clear" w:color="auto" w:fill="F2F2F2" w:themeFill="background1" w:themeFillShade="F2"/>
          </w:tcPr>
          <w:p w14:paraId="4929F2E5" w14:textId="77777777" w:rsidR="00631F3B" w:rsidRDefault="00631F3B" w:rsidP="00610775">
            <w:pPr>
              <w:pStyle w:val="af7"/>
            </w:pPr>
            <w:r>
              <w:t>Комментарий</w:t>
            </w:r>
          </w:p>
        </w:tc>
      </w:tr>
      <w:tr w:rsidR="00631F3B" w14:paraId="0EA28435" w14:textId="77777777" w:rsidTr="00610775">
        <w:tc>
          <w:tcPr>
            <w:tcW w:w="2972" w:type="dxa"/>
          </w:tcPr>
          <w:p w14:paraId="7EDF45A0" w14:textId="77777777" w:rsidR="00631F3B" w:rsidRPr="00CA0DA4" w:rsidRDefault="00631F3B" w:rsidP="00610775">
            <w:pPr>
              <w:pStyle w:val="af7"/>
            </w:pPr>
            <w:r>
              <w:t xml:space="preserve">Значение </w:t>
            </w:r>
            <w:r>
              <w:rPr>
                <w:lang w:val="en-US"/>
              </w:rPr>
              <w:t xml:space="preserve">J </w:t>
            </w:r>
            <w:r>
              <w:t>Уменьшение скорости 1</w:t>
            </w:r>
          </w:p>
        </w:tc>
        <w:tc>
          <w:tcPr>
            <w:tcW w:w="2126" w:type="dxa"/>
          </w:tcPr>
          <w:p w14:paraId="567F1751" w14:textId="77777777" w:rsidR="00631F3B" w:rsidRDefault="00631F3B" w:rsidP="00610775">
            <w:pPr>
              <w:pStyle w:val="af7"/>
            </w:pPr>
          </w:p>
        </w:tc>
        <w:tc>
          <w:tcPr>
            <w:tcW w:w="5358" w:type="dxa"/>
          </w:tcPr>
          <w:p w14:paraId="64AE5291" w14:textId="77777777" w:rsidR="00631F3B" w:rsidRDefault="00631F3B" w:rsidP="00610775">
            <w:pPr>
              <w:pStyle w:val="af7"/>
            </w:pPr>
            <w:r>
              <w:t>Порог крутящего момента для уменьшения первой скорости наверточной головки</w:t>
            </w:r>
          </w:p>
        </w:tc>
      </w:tr>
      <w:tr w:rsidR="00631F3B" w14:paraId="5F71BF24" w14:textId="77777777" w:rsidTr="00610775">
        <w:tc>
          <w:tcPr>
            <w:tcW w:w="2972" w:type="dxa"/>
          </w:tcPr>
          <w:p w14:paraId="0BB69E94" w14:textId="77777777" w:rsidR="00631F3B" w:rsidRPr="00CA0DA4" w:rsidRDefault="00631F3B" w:rsidP="00610775">
            <w:pPr>
              <w:pStyle w:val="af7"/>
            </w:pPr>
            <w:r>
              <w:t xml:space="preserve">Значение </w:t>
            </w:r>
            <w:r>
              <w:rPr>
                <w:lang w:val="en-US"/>
              </w:rPr>
              <w:t xml:space="preserve">J </w:t>
            </w:r>
            <w:r>
              <w:t>Уменьшение скорости 2</w:t>
            </w:r>
          </w:p>
        </w:tc>
        <w:tc>
          <w:tcPr>
            <w:tcW w:w="2126" w:type="dxa"/>
          </w:tcPr>
          <w:p w14:paraId="77EE4584" w14:textId="77777777" w:rsidR="00631F3B" w:rsidRDefault="00631F3B" w:rsidP="00610775">
            <w:pPr>
              <w:pStyle w:val="af7"/>
            </w:pPr>
          </w:p>
        </w:tc>
        <w:tc>
          <w:tcPr>
            <w:tcW w:w="5358" w:type="dxa"/>
          </w:tcPr>
          <w:p w14:paraId="0AEDCA2C" w14:textId="77777777" w:rsidR="00631F3B" w:rsidRDefault="00631F3B" w:rsidP="00610775">
            <w:pPr>
              <w:pStyle w:val="af7"/>
            </w:pPr>
            <w:r>
              <w:t>Порог крутящего момента для уменьшения второй скорости наверточной головки</w:t>
            </w:r>
          </w:p>
        </w:tc>
      </w:tr>
      <w:tr w:rsidR="00631F3B" w:rsidRPr="00E33FAE" w14:paraId="5EF3F11D" w14:textId="77777777" w:rsidTr="00610775">
        <w:tc>
          <w:tcPr>
            <w:tcW w:w="2972" w:type="dxa"/>
          </w:tcPr>
          <w:p w14:paraId="29BEBB05" w14:textId="77777777" w:rsidR="00631F3B" w:rsidRPr="00CA0DA4" w:rsidRDefault="00631F3B" w:rsidP="00610775">
            <w:pPr>
              <w:pStyle w:val="af7"/>
              <w:rPr>
                <w:lang w:val="en-US"/>
              </w:rPr>
            </w:pPr>
            <w:r>
              <w:t xml:space="preserve">Минимальное значение </w:t>
            </w:r>
            <w:r>
              <w:rPr>
                <w:lang w:val="en-US"/>
              </w:rPr>
              <w:t>J</w:t>
            </w:r>
          </w:p>
        </w:tc>
        <w:tc>
          <w:tcPr>
            <w:tcW w:w="2126" w:type="dxa"/>
          </w:tcPr>
          <w:p w14:paraId="15197AB9" w14:textId="77777777" w:rsidR="00631F3B" w:rsidRDefault="00631F3B" w:rsidP="00610775">
            <w:pPr>
              <w:pStyle w:val="af7"/>
            </w:pPr>
          </w:p>
        </w:tc>
        <w:tc>
          <w:tcPr>
            <w:tcW w:w="5358" w:type="dxa"/>
          </w:tcPr>
          <w:p w14:paraId="0D85BEC3" w14:textId="77777777" w:rsidR="00631F3B" w:rsidRPr="00E33FAE" w:rsidRDefault="00631F3B" w:rsidP="00610775">
            <w:pPr>
              <w:pStyle w:val="af7"/>
            </w:pPr>
            <w:r>
              <w:t xml:space="preserve">Минимальное значение </w:t>
            </w:r>
            <w:r>
              <w:rPr>
                <w:lang w:val="en-US"/>
              </w:rPr>
              <w:t>J</w:t>
            </w:r>
            <w:r w:rsidRPr="00E33FAE">
              <w:t>,</w:t>
            </w:r>
            <w:r>
              <w:t xml:space="preserve"> глубина свинчивания относительно центра муфты</w:t>
            </w:r>
          </w:p>
        </w:tc>
      </w:tr>
      <w:tr w:rsidR="00631F3B" w:rsidRPr="00E33FAE" w14:paraId="6C8E43EC" w14:textId="77777777" w:rsidTr="00610775">
        <w:tc>
          <w:tcPr>
            <w:tcW w:w="2972" w:type="dxa"/>
          </w:tcPr>
          <w:p w14:paraId="4F75E12B" w14:textId="77777777" w:rsidR="00631F3B" w:rsidRPr="00CA0DA4" w:rsidRDefault="00631F3B" w:rsidP="00610775">
            <w:pPr>
              <w:pStyle w:val="af7"/>
              <w:rPr>
                <w:lang w:val="en-US"/>
              </w:rPr>
            </w:pPr>
            <w:r>
              <w:t xml:space="preserve">Сброс значения </w:t>
            </w:r>
            <w:r>
              <w:rPr>
                <w:lang w:val="en-US"/>
              </w:rPr>
              <w:t>J</w:t>
            </w:r>
          </w:p>
        </w:tc>
        <w:tc>
          <w:tcPr>
            <w:tcW w:w="2126" w:type="dxa"/>
          </w:tcPr>
          <w:p w14:paraId="784BFD38" w14:textId="77777777" w:rsidR="00631F3B" w:rsidRDefault="00631F3B" w:rsidP="00610775">
            <w:pPr>
              <w:pStyle w:val="af7"/>
            </w:pPr>
          </w:p>
        </w:tc>
        <w:tc>
          <w:tcPr>
            <w:tcW w:w="5358" w:type="dxa"/>
          </w:tcPr>
          <w:p w14:paraId="163E3BF1" w14:textId="77777777" w:rsidR="00631F3B" w:rsidRPr="00E33FAE" w:rsidRDefault="00631F3B" w:rsidP="00610775">
            <w:pPr>
              <w:pStyle w:val="af7"/>
            </w:pPr>
            <w:r>
              <w:t>Сброс, при значении относительно центра муфты</w:t>
            </w:r>
          </w:p>
        </w:tc>
      </w:tr>
      <w:tr w:rsidR="00631F3B" w:rsidRPr="00E33FAE" w14:paraId="5DD1F861" w14:textId="77777777" w:rsidTr="00610775">
        <w:tc>
          <w:tcPr>
            <w:tcW w:w="2972" w:type="dxa"/>
          </w:tcPr>
          <w:p w14:paraId="28D0977E" w14:textId="77777777" w:rsidR="00631F3B" w:rsidRPr="007078BE" w:rsidRDefault="00631F3B" w:rsidP="00610775">
            <w:pPr>
              <w:pStyle w:val="af7"/>
              <w:rPr>
                <w:rFonts w:asciiTheme="minorHAnsi" w:hAnsiTheme="minorHAnsi"/>
              </w:rPr>
            </w:pPr>
            <w:r>
              <w:t xml:space="preserve">Максимальное значение </w:t>
            </w:r>
            <w:r>
              <w:rPr>
                <w:lang w:val="en-US"/>
              </w:rPr>
              <w:t>J</w:t>
            </w:r>
          </w:p>
        </w:tc>
        <w:tc>
          <w:tcPr>
            <w:tcW w:w="2126" w:type="dxa"/>
          </w:tcPr>
          <w:p w14:paraId="65507FD5" w14:textId="77777777" w:rsidR="00631F3B" w:rsidRDefault="00631F3B" w:rsidP="00610775">
            <w:pPr>
              <w:pStyle w:val="af7"/>
            </w:pPr>
          </w:p>
        </w:tc>
        <w:tc>
          <w:tcPr>
            <w:tcW w:w="5358" w:type="dxa"/>
          </w:tcPr>
          <w:p w14:paraId="5C44FE05" w14:textId="77777777" w:rsidR="00631F3B" w:rsidRPr="00E33FAE" w:rsidRDefault="00631F3B" w:rsidP="00610775">
            <w:pPr>
              <w:pStyle w:val="af7"/>
            </w:pPr>
            <w:r>
              <w:t xml:space="preserve">Максимальное значение </w:t>
            </w:r>
            <w:r>
              <w:rPr>
                <w:lang w:val="en-US"/>
              </w:rPr>
              <w:t>J</w:t>
            </w:r>
          </w:p>
        </w:tc>
      </w:tr>
    </w:tbl>
    <w:p w14:paraId="4E1EB460" w14:textId="77777777" w:rsidR="002E5B43" w:rsidRDefault="002E5B43" w:rsidP="002E5B43">
      <w:r>
        <w:t>Если выбран метод оценки с контролем момента, то дополнительно нужно ввести</w:t>
      </w:r>
    </w:p>
    <w:tbl>
      <w:tblPr>
        <w:tblStyle w:val="afb"/>
        <w:tblW w:w="0" w:type="auto"/>
        <w:tblInd w:w="-5" w:type="dxa"/>
        <w:tblLook w:val="04A0" w:firstRow="1" w:lastRow="0" w:firstColumn="1" w:lastColumn="0" w:noHBand="0" w:noVBand="1"/>
      </w:tblPr>
      <w:tblGrid>
        <w:gridCol w:w="2972"/>
        <w:gridCol w:w="2126"/>
        <w:gridCol w:w="5358"/>
      </w:tblGrid>
      <w:tr w:rsidR="00631F3B" w14:paraId="1C94702D" w14:textId="77777777" w:rsidTr="00610775">
        <w:tc>
          <w:tcPr>
            <w:tcW w:w="2972" w:type="dxa"/>
          </w:tcPr>
          <w:p w14:paraId="215DD1DD" w14:textId="77777777" w:rsidR="00631F3B" w:rsidRDefault="00631F3B" w:rsidP="00610775">
            <w:pPr>
              <w:pStyle w:val="af7"/>
            </w:pPr>
            <w:r>
              <w:t>Максимальный крутящий момент</w:t>
            </w:r>
          </w:p>
        </w:tc>
        <w:tc>
          <w:tcPr>
            <w:tcW w:w="2126" w:type="dxa"/>
          </w:tcPr>
          <w:p w14:paraId="2748CBA7" w14:textId="77777777" w:rsidR="00631F3B" w:rsidRDefault="00631F3B" w:rsidP="00610775">
            <w:pPr>
              <w:pStyle w:val="af7"/>
            </w:pPr>
          </w:p>
        </w:tc>
        <w:tc>
          <w:tcPr>
            <w:tcW w:w="5358" w:type="dxa"/>
          </w:tcPr>
          <w:p w14:paraId="2EB97A45" w14:textId="77777777" w:rsidR="00631F3B" w:rsidRDefault="00631F3B" w:rsidP="00610775">
            <w:pPr>
              <w:pStyle w:val="af7"/>
            </w:pPr>
            <w:r>
              <w:t>Используется при контроле момента</w:t>
            </w:r>
          </w:p>
        </w:tc>
      </w:tr>
      <w:tr w:rsidR="00631F3B" w14:paraId="4E2C3401" w14:textId="77777777" w:rsidTr="00610775">
        <w:tc>
          <w:tcPr>
            <w:tcW w:w="2972" w:type="dxa"/>
          </w:tcPr>
          <w:p w14:paraId="05A0304A" w14:textId="77777777" w:rsidR="00631F3B" w:rsidRDefault="00631F3B" w:rsidP="00610775">
            <w:pPr>
              <w:pStyle w:val="af7"/>
            </w:pPr>
            <w:r>
              <w:t>Минимальный крутящий момент</w:t>
            </w:r>
          </w:p>
        </w:tc>
        <w:tc>
          <w:tcPr>
            <w:tcW w:w="2126" w:type="dxa"/>
          </w:tcPr>
          <w:p w14:paraId="6D69345D" w14:textId="77777777" w:rsidR="00631F3B" w:rsidRDefault="00631F3B" w:rsidP="00610775">
            <w:pPr>
              <w:pStyle w:val="af7"/>
            </w:pPr>
          </w:p>
        </w:tc>
        <w:tc>
          <w:tcPr>
            <w:tcW w:w="5358" w:type="dxa"/>
          </w:tcPr>
          <w:p w14:paraId="780AB770" w14:textId="77777777" w:rsidR="00631F3B" w:rsidRDefault="00631F3B" w:rsidP="00610775">
            <w:pPr>
              <w:pStyle w:val="af7"/>
            </w:pPr>
            <w:r>
              <w:t>Используется при контроле момента</w:t>
            </w:r>
          </w:p>
        </w:tc>
      </w:tr>
    </w:tbl>
    <w:p w14:paraId="581E197B" w14:textId="0DC66DB1" w:rsidR="00631F3B" w:rsidRDefault="009C7662" w:rsidP="009C7662">
      <w:pPr>
        <w:pStyle w:val="ad"/>
      </w:pPr>
      <w:r>
        <w:t>8. Запуск муфтонавертки</w:t>
      </w:r>
    </w:p>
    <w:p w14:paraId="303B3FFE" w14:textId="22D355B6" w:rsidR="009C7662" w:rsidRDefault="009C7662" w:rsidP="009C7662">
      <w:r>
        <w:t>После того, как оператор ввел все необходимые данные, можно запускать систему навертки.</w:t>
      </w:r>
    </w:p>
    <w:p w14:paraId="64DBADEE" w14:textId="16F6A781" w:rsidR="009C7662" w:rsidRDefault="009C7662" w:rsidP="009C7662">
      <w:pPr>
        <w:pStyle w:val="ad"/>
      </w:pPr>
      <w:r>
        <w:t>9. Наблюдение за результатом навертки</w:t>
      </w:r>
    </w:p>
    <w:p w14:paraId="43DEB745" w14:textId="65F1A0B3" w:rsidR="009C7662" w:rsidRPr="007119A4" w:rsidRDefault="009C7662" w:rsidP="009C7662">
      <w:r>
        <w:t>В режиме реального времени оператору будут показаны графики с основными параметрами навертки.</w:t>
      </w:r>
    </w:p>
    <w:p w14:paraId="6B93C8A8" w14:textId="53BEE76B" w:rsidR="009C7662" w:rsidRPr="00997B26" w:rsidRDefault="009C7662" w:rsidP="009C7662">
      <w:pPr>
        <w:pStyle w:val="ad"/>
      </w:pPr>
      <w:r>
        <w:t>10. Оценка качества соединения</w:t>
      </w:r>
    </w:p>
    <w:p w14:paraId="0DF6EDA7" w14:textId="537726F8" w:rsidR="00997B26" w:rsidRDefault="00997B26" w:rsidP="00997B26">
      <w:r>
        <w:t>Система оценивает качество в ручном или автоматическом режиме. В автоматическом режиме система оценивает качество соединения на основе выбранной программы муфтонавертки по задан</w:t>
      </w:r>
      <w:r w:rsidR="008C26D3">
        <w:t>н</w:t>
      </w:r>
      <w:r>
        <w:t>ым параметрам. Подробнее про алгоритм автоматической оценки качества будет сказано далее. В ручном режиме оператор сам ставит оценку качества, основываясь на полученных параметрах соединения (усилие затяжки, число оборотов и т.д.).</w:t>
      </w:r>
    </w:p>
    <w:p w14:paraId="3C8B00F5" w14:textId="11F5DAE1" w:rsidR="00461D27" w:rsidRDefault="00461D27" w:rsidP="00461D27">
      <w:pPr>
        <w:pStyle w:val="ad"/>
      </w:pPr>
      <w:r>
        <w:t xml:space="preserve">11. </w:t>
      </w:r>
      <w:r w:rsidR="001C3F59">
        <w:t>Изменение значений</w:t>
      </w:r>
      <w:r>
        <w:t xml:space="preserve"> параметров</w:t>
      </w:r>
    </w:p>
    <w:p w14:paraId="2F999FA6" w14:textId="4219781A" w:rsidR="00461D27" w:rsidRPr="00461D27" w:rsidRDefault="001C3F59" w:rsidP="00461D27">
      <w:r>
        <w:t>Изменение значений параметров возможен после остановки автоматического цикла навертки.</w:t>
      </w:r>
    </w:p>
    <w:p w14:paraId="5DE52F34" w14:textId="15233CAD" w:rsidR="00121EB0" w:rsidRDefault="00121EB0" w:rsidP="00121EB0">
      <w:pPr>
        <w:pStyle w:val="ad"/>
      </w:pPr>
      <w:r>
        <w:t>1</w:t>
      </w:r>
      <w:r w:rsidR="00461D27">
        <w:t>2</w:t>
      </w:r>
      <w:r>
        <w:t>. Поиск данных по заданным критериям</w:t>
      </w:r>
    </w:p>
    <w:p w14:paraId="2580DE72" w14:textId="79561ED9" w:rsidR="00FA3B2F" w:rsidRDefault="00121EB0" w:rsidP="00FA3B2F">
      <w:r>
        <w:t>Пользователь может просмотреть ранее созданные задания и выполненные соединения.</w:t>
      </w:r>
      <w:r w:rsidR="00FA3B2F">
        <w:t xml:space="preserve"> Для поиска, пользователь вводит ключевые слова задания или задает другие критерии поиска (дата, программа соединения и др.)</w:t>
      </w:r>
    </w:p>
    <w:p w14:paraId="5EAA67DB" w14:textId="4089AD5C" w:rsidR="00FA3B2F" w:rsidRDefault="00FA3B2F" w:rsidP="00FA3B2F">
      <w:pPr>
        <w:pStyle w:val="ad"/>
      </w:pPr>
      <w:r>
        <w:t>1</w:t>
      </w:r>
      <w:r w:rsidR="00461D27">
        <w:t>3</w:t>
      </w:r>
      <w:r>
        <w:t>. Просмотр архивных данных</w:t>
      </w:r>
    </w:p>
    <w:p w14:paraId="1DC61E07" w14:textId="78A7A37B" w:rsidR="00121EB0" w:rsidRDefault="00FA3B2F" w:rsidP="00121EB0">
      <w:r>
        <w:t>Пользователю доступен просмотр архивных данных в таком виде, в каком он получает эти данные в режиме реального времени во время навертки.</w:t>
      </w:r>
      <w:r w:rsidR="00851102">
        <w:t xml:space="preserve"> (В форме графиков, таблиц)</w:t>
      </w:r>
      <w:r w:rsidR="001E24D6">
        <w:t xml:space="preserve">. </w:t>
      </w:r>
    </w:p>
    <w:p w14:paraId="470A9EB7" w14:textId="6650C353" w:rsidR="001E24D6" w:rsidRDefault="001E24D6" w:rsidP="00121EB0">
      <w:r>
        <w:t>В дополнение к тем данным, которые пользователь вводит при создании задания, в архиве сохраняются данные, которые система собирает с датчиков и другого полевого оборудования.</w:t>
      </w:r>
    </w:p>
    <w:p w14:paraId="5C6EFC24" w14:textId="1D6BF719" w:rsidR="001E24D6" w:rsidRPr="001E24D6" w:rsidRDefault="001E24D6" w:rsidP="00915104">
      <w:pPr>
        <w:pageBreakBefore/>
      </w:pPr>
      <w:r>
        <w:lastRenderedPageBreak/>
        <w:t>Данные, собираемые системой во время свинчивания</w:t>
      </w:r>
    </w:p>
    <w:tbl>
      <w:tblPr>
        <w:tblStyle w:val="afb"/>
        <w:tblW w:w="0" w:type="auto"/>
        <w:tblLook w:val="04A0" w:firstRow="1" w:lastRow="0" w:firstColumn="1" w:lastColumn="0" w:noHBand="0" w:noVBand="1"/>
      </w:tblPr>
      <w:tblGrid>
        <w:gridCol w:w="2972"/>
        <w:gridCol w:w="2126"/>
        <w:gridCol w:w="5358"/>
      </w:tblGrid>
      <w:tr w:rsidR="001E24D6" w14:paraId="05FBAE88" w14:textId="77777777" w:rsidTr="00610775">
        <w:tc>
          <w:tcPr>
            <w:tcW w:w="2972" w:type="dxa"/>
            <w:shd w:val="clear" w:color="auto" w:fill="F2F2F2" w:themeFill="background1" w:themeFillShade="F2"/>
          </w:tcPr>
          <w:p w14:paraId="767C1576" w14:textId="77777777" w:rsidR="001E24D6" w:rsidRDefault="001E24D6" w:rsidP="00610775">
            <w:pPr>
              <w:pStyle w:val="af7"/>
            </w:pPr>
            <w:r>
              <w:t>Название параметра</w:t>
            </w:r>
          </w:p>
        </w:tc>
        <w:tc>
          <w:tcPr>
            <w:tcW w:w="2126" w:type="dxa"/>
            <w:shd w:val="clear" w:color="auto" w:fill="F2F2F2" w:themeFill="background1" w:themeFillShade="F2"/>
          </w:tcPr>
          <w:p w14:paraId="1150413D" w14:textId="77777777" w:rsidR="001E24D6" w:rsidRDefault="001E24D6" w:rsidP="00610775">
            <w:pPr>
              <w:pStyle w:val="af7"/>
            </w:pPr>
            <w:r>
              <w:t>Значение</w:t>
            </w:r>
          </w:p>
        </w:tc>
        <w:tc>
          <w:tcPr>
            <w:tcW w:w="5358" w:type="dxa"/>
            <w:shd w:val="clear" w:color="auto" w:fill="F2F2F2" w:themeFill="background1" w:themeFillShade="F2"/>
          </w:tcPr>
          <w:p w14:paraId="4EE36DE4" w14:textId="77777777" w:rsidR="001E24D6" w:rsidRDefault="001E24D6" w:rsidP="00610775">
            <w:pPr>
              <w:pStyle w:val="af7"/>
            </w:pPr>
            <w:r>
              <w:t>Комментарий</w:t>
            </w:r>
          </w:p>
        </w:tc>
      </w:tr>
      <w:tr w:rsidR="001E24D6" w14:paraId="256D1E54" w14:textId="77777777" w:rsidTr="00610775">
        <w:tc>
          <w:tcPr>
            <w:tcW w:w="2972" w:type="dxa"/>
          </w:tcPr>
          <w:p w14:paraId="23633DB2" w14:textId="5BBECE70" w:rsidR="001E24D6" w:rsidRDefault="00FC7747" w:rsidP="00610775">
            <w:pPr>
              <w:pStyle w:val="af7"/>
            </w:pPr>
            <w:r>
              <w:t>Окончательный крутящий момент</w:t>
            </w:r>
          </w:p>
        </w:tc>
        <w:tc>
          <w:tcPr>
            <w:tcW w:w="2126" w:type="dxa"/>
          </w:tcPr>
          <w:p w14:paraId="3142A889" w14:textId="77777777" w:rsidR="001E24D6" w:rsidRDefault="001E24D6" w:rsidP="00610775">
            <w:pPr>
              <w:pStyle w:val="af7"/>
            </w:pPr>
          </w:p>
        </w:tc>
        <w:tc>
          <w:tcPr>
            <w:tcW w:w="5358" w:type="dxa"/>
          </w:tcPr>
          <w:p w14:paraId="6548658F" w14:textId="4DB43DA8" w:rsidR="001E24D6" w:rsidRDefault="001E24D6" w:rsidP="00610775">
            <w:pPr>
              <w:pStyle w:val="af7"/>
            </w:pPr>
          </w:p>
        </w:tc>
      </w:tr>
      <w:tr w:rsidR="00FC7747" w14:paraId="1D3CD390" w14:textId="77777777" w:rsidTr="00610775">
        <w:tc>
          <w:tcPr>
            <w:tcW w:w="2972" w:type="dxa"/>
          </w:tcPr>
          <w:p w14:paraId="72BE0391" w14:textId="58E58B0A" w:rsidR="00FC7747" w:rsidRDefault="00FC7747" w:rsidP="00610775">
            <w:pPr>
              <w:pStyle w:val="af7"/>
            </w:pPr>
            <w:r>
              <w:t>Окончательный обороты</w:t>
            </w:r>
          </w:p>
        </w:tc>
        <w:tc>
          <w:tcPr>
            <w:tcW w:w="2126" w:type="dxa"/>
          </w:tcPr>
          <w:p w14:paraId="7E9BB926" w14:textId="77777777" w:rsidR="00FC7747" w:rsidRDefault="00FC7747" w:rsidP="00610775">
            <w:pPr>
              <w:pStyle w:val="af7"/>
            </w:pPr>
          </w:p>
        </w:tc>
        <w:tc>
          <w:tcPr>
            <w:tcW w:w="5358" w:type="dxa"/>
          </w:tcPr>
          <w:p w14:paraId="371AE12A" w14:textId="77777777" w:rsidR="00FC7747" w:rsidRDefault="00FC7747" w:rsidP="00610775">
            <w:pPr>
              <w:pStyle w:val="af7"/>
            </w:pPr>
          </w:p>
        </w:tc>
      </w:tr>
      <w:tr w:rsidR="001E24D6" w14:paraId="6D6A2D7A" w14:textId="77777777" w:rsidTr="00610775">
        <w:tc>
          <w:tcPr>
            <w:tcW w:w="2972" w:type="dxa"/>
          </w:tcPr>
          <w:p w14:paraId="66314E43" w14:textId="6DDDF791" w:rsidR="001E24D6" w:rsidRDefault="00FC7747" w:rsidP="00610775">
            <w:pPr>
              <w:pStyle w:val="af7"/>
            </w:pPr>
            <w:r>
              <w:t>Длина свинчивания</w:t>
            </w:r>
          </w:p>
        </w:tc>
        <w:tc>
          <w:tcPr>
            <w:tcW w:w="2126" w:type="dxa"/>
          </w:tcPr>
          <w:p w14:paraId="0C9440B3" w14:textId="77777777" w:rsidR="001E24D6" w:rsidRDefault="001E24D6" w:rsidP="00610775">
            <w:pPr>
              <w:pStyle w:val="af7"/>
            </w:pPr>
          </w:p>
        </w:tc>
        <w:tc>
          <w:tcPr>
            <w:tcW w:w="5358" w:type="dxa"/>
          </w:tcPr>
          <w:p w14:paraId="2E82DD22" w14:textId="51A94A98" w:rsidR="001E24D6" w:rsidRDefault="001E24D6" w:rsidP="00610775">
            <w:pPr>
              <w:pStyle w:val="af7"/>
            </w:pPr>
          </w:p>
        </w:tc>
      </w:tr>
      <w:tr w:rsidR="00FC7747" w14:paraId="79A27E35" w14:textId="77777777" w:rsidTr="00610775">
        <w:tc>
          <w:tcPr>
            <w:tcW w:w="2972" w:type="dxa"/>
          </w:tcPr>
          <w:p w14:paraId="5474C03E" w14:textId="7A32C33B" w:rsidR="00FC7747" w:rsidRDefault="00FC7747" w:rsidP="00610775">
            <w:pPr>
              <w:pStyle w:val="af7"/>
            </w:pPr>
            <w:r>
              <w:t>Общая длина</w:t>
            </w:r>
          </w:p>
        </w:tc>
        <w:tc>
          <w:tcPr>
            <w:tcW w:w="2126" w:type="dxa"/>
          </w:tcPr>
          <w:p w14:paraId="1DFFED0E" w14:textId="77777777" w:rsidR="00FC7747" w:rsidRDefault="00FC7747" w:rsidP="00610775">
            <w:pPr>
              <w:pStyle w:val="af7"/>
            </w:pPr>
          </w:p>
        </w:tc>
        <w:tc>
          <w:tcPr>
            <w:tcW w:w="5358" w:type="dxa"/>
          </w:tcPr>
          <w:p w14:paraId="7E360674" w14:textId="77777777" w:rsidR="00FC7747" w:rsidRDefault="00FC7747" w:rsidP="00610775">
            <w:pPr>
              <w:pStyle w:val="af7"/>
            </w:pPr>
          </w:p>
        </w:tc>
      </w:tr>
      <w:tr w:rsidR="00FC7747" w14:paraId="02E364C0" w14:textId="77777777" w:rsidTr="00610775">
        <w:tc>
          <w:tcPr>
            <w:tcW w:w="2972" w:type="dxa"/>
          </w:tcPr>
          <w:p w14:paraId="610226EF" w14:textId="22EADA0F" w:rsidR="00FC7747" w:rsidRDefault="00FC7747" w:rsidP="00610775">
            <w:pPr>
              <w:pStyle w:val="af7"/>
            </w:pPr>
            <w:r>
              <w:t>Пиковое значение числа оборотов в минуту</w:t>
            </w:r>
          </w:p>
        </w:tc>
        <w:tc>
          <w:tcPr>
            <w:tcW w:w="2126" w:type="dxa"/>
          </w:tcPr>
          <w:p w14:paraId="2A9C84BA" w14:textId="77777777" w:rsidR="00FC7747" w:rsidRDefault="00FC7747" w:rsidP="00610775">
            <w:pPr>
              <w:pStyle w:val="af7"/>
            </w:pPr>
          </w:p>
        </w:tc>
        <w:tc>
          <w:tcPr>
            <w:tcW w:w="5358" w:type="dxa"/>
          </w:tcPr>
          <w:p w14:paraId="519CAE9C" w14:textId="77777777" w:rsidR="00FC7747" w:rsidRDefault="00FC7747" w:rsidP="00610775">
            <w:pPr>
              <w:pStyle w:val="af7"/>
            </w:pPr>
          </w:p>
        </w:tc>
      </w:tr>
      <w:tr w:rsidR="00FC7747" w14:paraId="1DEAC409" w14:textId="77777777" w:rsidTr="00610775">
        <w:tc>
          <w:tcPr>
            <w:tcW w:w="2972" w:type="dxa"/>
          </w:tcPr>
          <w:p w14:paraId="7191712F" w14:textId="6A6764A7" w:rsidR="00FC7747" w:rsidRPr="00FC7747" w:rsidRDefault="00FC7747" w:rsidP="00610775">
            <w:pPr>
              <w:pStyle w:val="af7"/>
              <w:rPr>
                <w:lang w:val="en-US"/>
              </w:rPr>
            </w:pPr>
            <w:r>
              <w:t xml:space="preserve">Пиковое значение </w:t>
            </w:r>
            <w:r>
              <w:rPr>
                <w:lang w:val="en-US"/>
              </w:rPr>
              <w:t>ROC</w:t>
            </w:r>
          </w:p>
        </w:tc>
        <w:tc>
          <w:tcPr>
            <w:tcW w:w="2126" w:type="dxa"/>
          </w:tcPr>
          <w:p w14:paraId="73AFFDD3" w14:textId="77777777" w:rsidR="00FC7747" w:rsidRDefault="00FC7747" w:rsidP="00610775">
            <w:pPr>
              <w:pStyle w:val="af7"/>
            </w:pPr>
          </w:p>
        </w:tc>
        <w:tc>
          <w:tcPr>
            <w:tcW w:w="5358" w:type="dxa"/>
          </w:tcPr>
          <w:p w14:paraId="41A97B44" w14:textId="77777777" w:rsidR="00FC7747" w:rsidRDefault="00FC7747" w:rsidP="00610775">
            <w:pPr>
              <w:pStyle w:val="af7"/>
            </w:pPr>
          </w:p>
        </w:tc>
      </w:tr>
      <w:tr w:rsidR="00FC7747" w14:paraId="23986CE9" w14:textId="77777777" w:rsidTr="00610775">
        <w:tc>
          <w:tcPr>
            <w:tcW w:w="2972" w:type="dxa"/>
          </w:tcPr>
          <w:p w14:paraId="0FC27C33" w14:textId="5A21AB23" w:rsidR="00FC7747" w:rsidRDefault="00FC7747" w:rsidP="00610775">
            <w:pPr>
              <w:pStyle w:val="af7"/>
            </w:pPr>
            <w:r>
              <w:t>Результат свинчивания в системе ПЛК</w:t>
            </w:r>
          </w:p>
        </w:tc>
        <w:tc>
          <w:tcPr>
            <w:tcW w:w="2126" w:type="dxa"/>
          </w:tcPr>
          <w:p w14:paraId="33236534" w14:textId="77777777" w:rsidR="00FC7747" w:rsidRDefault="00FC7747" w:rsidP="00610775">
            <w:pPr>
              <w:pStyle w:val="af7"/>
            </w:pPr>
          </w:p>
        </w:tc>
        <w:tc>
          <w:tcPr>
            <w:tcW w:w="5358" w:type="dxa"/>
          </w:tcPr>
          <w:p w14:paraId="6FEE49F7" w14:textId="77777777" w:rsidR="00FC7747" w:rsidRDefault="00FC7747" w:rsidP="00610775">
            <w:pPr>
              <w:pStyle w:val="af7"/>
            </w:pPr>
          </w:p>
        </w:tc>
      </w:tr>
      <w:tr w:rsidR="00FC7747" w14:paraId="5EC93200" w14:textId="77777777" w:rsidTr="00610775">
        <w:tc>
          <w:tcPr>
            <w:tcW w:w="2972" w:type="dxa"/>
          </w:tcPr>
          <w:p w14:paraId="4C089078" w14:textId="2A7D752B" w:rsidR="00FC7747" w:rsidRDefault="00FC7747" w:rsidP="00610775">
            <w:pPr>
              <w:pStyle w:val="af7"/>
            </w:pPr>
            <w:r>
              <w:t>Общий результат в системе</w:t>
            </w:r>
          </w:p>
        </w:tc>
        <w:tc>
          <w:tcPr>
            <w:tcW w:w="2126" w:type="dxa"/>
          </w:tcPr>
          <w:p w14:paraId="7F9B38B0" w14:textId="77777777" w:rsidR="00FC7747" w:rsidRDefault="00FC7747" w:rsidP="00610775">
            <w:pPr>
              <w:pStyle w:val="af7"/>
            </w:pPr>
          </w:p>
        </w:tc>
        <w:tc>
          <w:tcPr>
            <w:tcW w:w="5358" w:type="dxa"/>
          </w:tcPr>
          <w:p w14:paraId="00DAA3C3" w14:textId="4BBF7B4C" w:rsidR="00FC7747" w:rsidRDefault="00915104" w:rsidP="00610775">
            <w:pPr>
              <w:pStyle w:val="af7"/>
            </w:pPr>
            <w:r>
              <w:t>Окончательный результат с участием оператора?</w:t>
            </w:r>
          </w:p>
        </w:tc>
      </w:tr>
      <w:tr w:rsidR="00FC7747" w14:paraId="149CA50E" w14:textId="77777777" w:rsidTr="00610775">
        <w:tc>
          <w:tcPr>
            <w:tcW w:w="2972" w:type="dxa"/>
          </w:tcPr>
          <w:p w14:paraId="4739491D" w14:textId="1C8D4BD7" w:rsidR="00FC7747" w:rsidRDefault="00915104" w:rsidP="00610775">
            <w:pPr>
              <w:pStyle w:val="af7"/>
            </w:pPr>
            <w:r>
              <w:t>Соединение №</w:t>
            </w:r>
          </w:p>
        </w:tc>
        <w:tc>
          <w:tcPr>
            <w:tcW w:w="2126" w:type="dxa"/>
          </w:tcPr>
          <w:p w14:paraId="7BB6A71D" w14:textId="77777777" w:rsidR="00FC7747" w:rsidRDefault="00FC7747" w:rsidP="00610775">
            <w:pPr>
              <w:pStyle w:val="af7"/>
            </w:pPr>
          </w:p>
        </w:tc>
        <w:tc>
          <w:tcPr>
            <w:tcW w:w="5358" w:type="dxa"/>
          </w:tcPr>
          <w:p w14:paraId="2935EB9D" w14:textId="77777777" w:rsidR="00FC7747" w:rsidRDefault="00FC7747" w:rsidP="00610775">
            <w:pPr>
              <w:pStyle w:val="af7"/>
            </w:pPr>
          </w:p>
        </w:tc>
      </w:tr>
      <w:tr w:rsidR="00FC7747" w14:paraId="0BBB82FA" w14:textId="77777777" w:rsidTr="00610775">
        <w:tc>
          <w:tcPr>
            <w:tcW w:w="2972" w:type="dxa"/>
          </w:tcPr>
          <w:p w14:paraId="05E1C019" w14:textId="44215AAB" w:rsidR="00FC7747" w:rsidRDefault="00915104" w:rsidP="00610775">
            <w:pPr>
              <w:pStyle w:val="af7"/>
            </w:pPr>
            <w:r>
              <w:t>Порядковый №</w:t>
            </w:r>
          </w:p>
        </w:tc>
        <w:tc>
          <w:tcPr>
            <w:tcW w:w="2126" w:type="dxa"/>
          </w:tcPr>
          <w:p w14:paraId="40934271" w14:textId="77777777" w:rsidR="00FC7747" w:rsidRDefault="00FC7747" w:rsidP="00610775">
            <w:pPr>
              <w:pStyle w:val="af7"/>
            </w:pPr>
          </w:p>
        </w:tc>
        <w:tc>
          <w:tcPr>
            <w:tcW w:w="5358" w:type="dxa"/>
          </w:tcPr>
          <w:p w14:paraId="6C68CE34" w14:textId="77777777" w:rsidR="00FC7747" w:rsidRDefault="00FC7747" w:rsidP="00610775">
            <w:pPr>
              <w:pStyle w:val="af7"/>
            </w:pPr>
          </w:p>
        </w:tc>
      </w:tr>
      <w:tr w:rsidR="00FC7747" w14:paraId="2744AEE2" w14:textId="77777777" w:rsidTr="00610775">
        <w:tc>
          <w:tcPr>
            <w:tcW w:w="2972" w:type="dxa"/>
          </w:tcPr>
          <w:p w14:paraId="48BABACC" w14:textId="088CB22A" w:rsidR="00FC7747" w:rsidRDefault="00915104" w:rsidP="00610775">
            <w:pPr>
              <w:pStyle w:val="af7"/>
            </w:pPr>
            <w:r>
              <w:t>Муфта №</w:t>
            </w:r>
          </w:p>
        </w:tc>
        <w:tc>
          <w:tcPr>
            <w:tcW w:w="2126" w:type="dxa"/>
          </w:tcPr>
          <w:p w14:paraId="3E9D104E" w14:textId="77777777" w:rsidR="00FC7747" w:rsidRDefault="00FC7747" w:rsidP="00610775">
            <w:pPr>
              <w:pStyle w:val="af7"/>
            </w:pPr>
          </w:p>
        </w:tc>
        <w:tc>
          <w:tcPr>
            <w:tcW w:w="5358" w:type="dxa"/>
          </w:tcPr>
          <w:p w14:paraId="2A876544" w14:textId="77777777" w:rsidR="00FC7747" w:rsidRDefault="00FC7747" w:rsidP="00610775">
            <w:pPr>
              <w:pStyle w:val="af7"/>
            </w:pPr>
          </w:p>
        </w:tc>
      </w:tr>
      <w:tr w:rsidR="00FC7747" w14:paraId="62F52DAB" w14:textId="77777777" w:rsidTr="00610775">
        <w:tc>
          <w:tcPr>
            <w:tcW w:w="2972" w:type="dxa"/>
          </w:tcPr>
          <w:p w14:paraId="171750AF" w14:textId="7A66B565" w:rsidR="00FC7747" w:rsidRDefault="00915104" w:rsidP="00610775">
            <w:pPr>
              <w:pStyle w:val="af7"/>
            </w:pPr>
            <w:r>
              <w:t>Труба №</w:t>
            </w:r>
          </w:p>
        </w:tc>
        <w:tc>
          <w:tcPr>
            <w:tcW w:w="2126" w:type="dxa"/>
          </w:tcPr>
          <w:p w14:paraId="747EFCBF" w14:textId="77777777" w:rsidR="00FC7747" w:rsidRDefault="00FC7747" w:rsidP="00610775">
            <w:pPr>
              <w:pStyle w:val="af7"/>
            </w:pPr>
          </w:p>
        </w:tc>
        <w:tc>
          <w:tcPr>
            <w:tcW w:w="5358" w:type="dxa"/>
          </w:tcPr>
          <w:p w14:paraId="46B32DE9" w14:textId="77777777" w:rsidR="00FC7747" w:rsidRDefault="00FC7747" w:rsidP="00610775">
            <w:pPr>
              <w:pStyle w:val="af7"/>
            </w:pPr>
          </w:p>
        </w:tc>
      </w:tr>
      <w:tr w:rsidR="00FC7747" w14:paraId="44BE6184" w14:textId="77777777" w:rsidTr="00610775">
        <w:tc>
          <w:tcPr>
            <w:tcW w:w="2972" w:type="dxa"/>
          </w:tcPr>
          <w:p w14:paraId="3F2C8EBE" w14:textId="6809FB56" w:rsidR="00FC7747" w:rsidRDefault="00915104" w:rsidP="00610775">
            <w:pPr>
              <w:pStyle w:val="af7"/>
            </w:pPr>
            <w:r>
              <w:t>Коэффициент калибровки</w:t>
            </w:r>
          </w:p>
        </w:tc>
        <w:tc>
          <w:tcPr>
            <w:tcW w:w="2126" w:type="dxa"/>
          </w:tcPr>
          <w:p w14:paraId="2B6CE4AB" w14:textId="77777777" w:rsidR="00FC7747" w:rsidRDefault="00FC7747" w:rsidP="00610775">
            <w:pPr>
              <w:pStyle w:val="af7"/>
            </w:pPr>
          </w:p>
        </w:tc>
        <w:tc>
          <w:tcPr>
            <w:tcW w:w="5358" w:type="dxa"/>
          </w:tcPr>
          <w:p w14:paraId="0B8D3F34" w14:textId="77777777" w:rsidR="00FC7747" w:rsidRDefault="00FC7747" w:rsidP="00610775">
            <w:pPr>
              <w:pStyle w:val="af7"/>
            </w:pPr>
          </w:p>
        </w:tc>
      </w:tr>
      <w:tr w:rsidR="00915104" w14:paraId="3B9BFE3A" w14:textId="77777777" w:rsidTr="00610775">
        <w:tc>
          <w:tcPr>
            <w:tcW w:w="2972" w:type="dxa"/>
          </w:tcPr>
          <w:p w14:paraId="1B2779B6" w14:textId="7587F6C9" w:rsidR="00915104" w:rsidRDefault="00915104" w:rsidP="00610775">
            <w:pPr>
              <w:pStyle w:val="af7"/>
            </w:pPr>
            <w:r>
              <w:t>Данные калибровки</w:t>
            </w:r>
          </w:p>
        </w:tc>
        <w:tc>
          <w:tcPr>
            <w:tcW w:w="2126" w:type="dxa"/>
          </w:tcPr>
          <w:p w14:paraId="547501C6" w14:textId="77777777" w:rsidR="00915104" w:rsidRDefault="00915104" w:rsidP="00610775">
            <w:pPr>
              <w:pStyle w:val="af7"/>
            </w:pPr>
          </w:p>
        </w:tc>
        <w:tc>
          <w:tcPr>
            <w:tcW w:w="5358" w:type="dxa"/>
          </w:tcPr>
          <w:p w14:paraId="27D1EDC9" w14:textId="77777777" w:rsidR="00915104" w:rsidRDefault="00915104" w:rsidP="00610775">
            <w:pPr>
              <w:pStyle w:val="af7"/>
            </w:pPr>
          </w:p>
        </w:tc>
      </w:tr>
      <w:tr w:rsidR="00915104" w14:paraId="48FDE098" w14:textId="77777777" w:rsidTr="00610775">
        <w:tc>
          <w:tcPr>
            <w:tcW w:w="2972" w:type="dxa"/>
          </w:tcPr>
          <w:p w14:paraId="752E9E16" w14:textId="11953A4D" w:rsidR="00915104" w:rsidRDefault="00915104" w:rsidP="00610775">
            <w:pPr>
              <w:pStyle w:val="af7"/>
            </w:pPr>
            <w:r>
              <w:t>Среднее значение об/мин</w:t>
            </w:r>
          </w:p>
        </w:tc>
        <w:tc>
          <w:tcPr>
            <w:tcW w:w="2126" w:type="dxa"/>
          </w:tcPr>
          <w:p w14:paraId="1873AF0D" w14:textId="77777777" w:rsidR="00915104" w:rsidRDefault="00915104" w:rsidP="00610775">
            <w:pPr>
              <w:pStyle w:val="af7"/>
            </w:pPr>
          </w:p>
        </w:tc>
        <w:tc>
          <w:tcPr>
            <w:tcW w:w="5358" w:type="dxa"/>
          </w:tcPr>
          <w:p w14:paraId="290F3F58" w14:textId="77777777" w:rsidR="00915104" w:rsidRDefault="00915104" w:rsidP="00610775">
            <w:pPr>
              <w:pStyle w:val="af7"/>
            </w:pPr>
          </w:p>
        </w:tc>
      </w:tr>
      <w:tr w:rsidR="00FC7747" w14:paraId="150C4DA0" w14:textId="77777777" w:rsidTr="00610775">
        <w:tc>
          <w:tcPr>
            <w:tcW w:w="2972" w:type="dxa"/>
          </w:tcPr>
          <w:p w14:paraId="6983DEF3" w14:textId="0EC39614" w:rsidR="00FC7747" w:rsidRDefault="00915104" w:rsidP="00610775">
            <w:pPr>
              <w:pStyle w:val="af7"/>
            </w:pPr>
            <w:r>
              <w:t>Начало операции</w:t>
            </w:r>
          </w:p>
        </w:tc>
        <w:tc>
          <w:tcPr>
            <w:tcW w:w="2126" w:type="dxa"/>
          </w:tcPr>
          <w:p w14:paraId="030D0E50" w14:textId="77777777" w:rsidR="00FC7747" w:rsidRDefault="00FC7747" w:rsidP="00610775">
            <w:pPr>
              <w:pStyle w:val="af7"/>
            </w:pPr>
          </w:p>
        </w:tc>
        <w:tc>
          <w:tcPr>
            <w:tcW w:w="5358" w:type="dxa"/>
          </w:tcPr>
          <w:p w14:paraId="26EAB41C" w14:textId="77777777" w:rsidR="00FC7747" w:rsidRDefault="00FC7747" w:rsidP="00610775">
            <w:pPr>
              <w:pStyle w:val="af7"/>
            </w:pPr>
          </w:p>
        </w:tc>
      </w:tr>
      <w:tr w:rsidR="00915104" w14:paraId="7A8F0460" w14:textId="77777777" w:rsidTr="00610775">
        <w:tc>
          <w:tcPr>
            <w:tcW w:w="2972" w:type="dxa"/>
          </w:tcPr>
          <w:p w14:paraId="71D99F8E" w14:textId="714DA603" w:rsidR="00915104" w:rsidRPr="00CE794C" w:rsidRDefault="00915104" w:rsidP="00610775">
            <w:pPr>
              <w:pStyle w:val="af7"/>
              <w:rPr>
                <w:lang w:val="en-US"/>
              </w:rPr>
            </w:pPr>
            <w:r>
              <w:t>Окончание операции</w:t>
            </w:r>
          </w:p>
        </w:tc>
        <w:tc>
          <w:tcPr>
            <w:tcW w:w="2126" w:type="dxa"/>
          </w:tcPr>
          <w:p w14:paraId="44CAF56F" w14:textId="77777777" w:rsidR="00915104" w:rsidRDefault="00915104" w:rsidP="00610775">
            <w:pPr>
              <w:pStyle w:val="af7"/>
            </w:pPr>
          </w:p>
        </w:tc>
        <w:tc>
          <w:tcPr>
            <w:tcW w:w="5358" w:type="dxa"/>
          </w:tcPr>
          <w:p w14:paraId="39367E10" w14:textId="77777777" w:rsidR="00915104" w:rsidRDefault="00915104" w:rsidP="00610775">
            <w:pPr>
              <w:pStyle w:val="af7"/>
            </w:pPr>
          </w:p>
        </w:tc>
      </w:tr>
      <w:tr w:rsidR="00915104" w14:paraId="28BCFA4A" w14:textId="77777777" w:rsidTr="00610775">
        <w:tc>
          <w:tcPr>
            <w:tcW w:w="2972" w:type="dxa"/>
          </w:tcPr>
          <w:p w14:paraId="274A618B" w14:textId="77777777" w:rsidR="00915104" w:rsidRDefault="00915104" w:rsidP="00610775">
            <w:pPr>
              <w:pStyle w:val="af7"/>
            </w:pPr>
          </w:p>
        </w:tc>
        <w:tc>
          <w:tcPr>
            <w:tcW w:w="2126" w:type="dxa"/>
          </w:tcPr>
          <w:p w14:paraId="6B8CD0BC" w14:textId="77777777" w:rsidR="00915104" w:rsidRDefault="00915104" w:rsidP="00610775">
            <w:pPr>
              <w:pStyle w:val="af7"/>
            </w:pPr>
          </w:p>
        </w:tc>
        <w:tc>
          <w:tcPr>
            <w:tcW w:w="5358" w:type="dxa"/>
          </w:tcPr>
          <w:p w14:paraId="1430A1D4" w14:textId="77777777" w:rsidR="00915104" w:rsidRDefault="00915104" w:rsidP="00610775">
            <w:pPr>
              <w:pStyle w:val="af7"/>
            </w:pPr>
          </w:p>
        </w:tc>
      </w:tr>
    </w:tbl>
    <w:p w14:paraId="54480AEB" w14:textId="73334E5E" w:rsidR="001E24D6" w:rsidRDefault="00FC7747" w:rsidP="00121EB0">
      <w:r>
        <w:t>Если выбран контроль заплечника, добавляются следующие данные.</w:t>
      </w:r>
    </w:p>
    <w:tbl>
      <w:tblPr>
        <w:tblStyle w:val="afb"/>
        <w:tblW w:w="0" w:type="auto"/>
        <w:tblLook w:val="04A0" w:firstRow="1" w:lastRow="0" w:firstColumn="1" w:lastColumn="0" w:noHBand="0" w:noVBand="1"/>
      </w:tblPr>
      <w:tblGrid>
        <w:gridCol w:w="2972"/>
        <w:gridCol w:w="2126"/>
        <w:gridCol w:w="5358"/>
      </w:tblGrid>
      <w:tr w:rsidR="00FC7747" w14:paraId="5676EDCE" w14:textId="77777777" w:rsidTr="00610775">
        <w:tc>
          <w:tcPr>
            <w:tcW w:w="2972" w:type="dxa"/>
            <w:shd w:val="clear" w:color="auto" w:fill="F2F2F2" w:themeFill="background1" w:themeFillShade="F2"/>
          </w:tcPr>
          <w:p w14:paraId="13998905" w14:textId="77777777" w:rsidR="00FC7747" w:rsidRDefault="00FC7747" w:rsidP="00610775">
            <w:pPr>
              <w:pStyle w:val="af7"/>
            </w:pPr>
            <w:r>
              <w:t>Название параметра</w:t>
            </w:r>
          </w:p>
        </w:tc>
        <w:tc>
          <w:tcPr>
            <w:tcW w:w="2126" w:type="dxa"/>
            <w:shd w:val="clear" w:color="auto" w:fill="F2F2F2" w:themeFill="background1" w:themeFillShade="F2"/>
          </w:tcPr>
          <w:p w14:paraId="042A519F" w14:textId="77777777" w:rsidR="00FC7747" w:rsidRDefault="00FC7747" w:rsidP="00610775">
            <w:pPr>
              <w:pStyle w:val="af7"/>
            </w:pPr>
            <w:r>
              <w:t>Значение</w:t>
            </w:r>
          </w:p>
        </w:tc>
        <w:tc>
          <w:tcPr>
            <w:tcW w:w="5358" w:type="dxa"/>
            <w:shd w:val="clear" w:color="auto" w:fill="F2F2F2" w:themeFill="background1" w:themeFillShade="F2"/>
          </w:tcPr>
          <w:p w14:paraId="6689FB34" w14:textId="77777777" w:rsidR="00FC7747" w:rsidRDefault="00FC7747" w:rsidP="00610775">
            <w:pPr>
              <w:pStyle w:val="af7"/>
            </w:pPr>
            <w:r>
              <w:t>Комментарий</w:t>
            </w:r>
          </w:p>
        </w:tc>
      </w:tr>
      <w:tr w:rsidR="00FC7747" w14:paraId="660C2BC6" w14:textId="77777777" w:rsidTr="00610775">
        <w:tc>
          <w:tcPr>
            <w:tcW w:w="2972" w:type="dxa"/>
          </w:tcPr>
          <w:p w14:paraId="2B8DD19A" w14:textId="623B8A5D" w:rsidR="00FC7747" w:rsidRDefault="00FC7747" w:rsidP="00610775">
            <w:pPr>
              <w:pStyle w:val="af7"/>
            </w:pPr>
            <w:r>
              <w:t>Крутящий момент плеча</w:t>
            </w:r>
          </w:p>
        </w:tc>
        <w:tc>
          <w:tcPr>
            <w:tcW w:w="2126" w:type="dxa"/>
          </w:tcPr>
          <w:p w14:paraId="7AAECBA5" w14:textId="77777777" w:rsidR="00FC7747" w:rsidRDefault="00FC7747" w:rsidP="00610775">
            <w:pPr>
              <w:pStyle w:val="af7"/>
            </w:pPr>
          </w:p>
        </w:tc>
        <w:tc>
          <w:tcPr>
            <w:tcW w:w="5358" w:type="dxa"/>
          </w:tcPr>
          <w:p w14:paraId="1EC77CD1" w14:textId="77777777" w:rsidR="00FC7747" w:rsidRDefault="00FC7747" w:rsidP="00610775">
            <w:pPr>
              <w:pStyle w:val="af7"/>
            </w:pPr>
          </w:p>
        </w:tc>
      </w:tr>
      <w:tr w:rsidR="00FC7747" w14:paraId="70B9F69E" w14:textId="77777777" w:rsidTr="00610775">
        <w:tc>
          <w:tcPr>
            <w:tcW w:w="2972" w:type="dxa"/>
          </w:tcPr>
          <w:p w14:paraId="7BF84090" w14:textId="71DDF941" w:rsidR="00FC7747" w:rsidRDefault="00FC7747" w:rsidP="00610775">
            <w:pPr>
              <w:pStyle w:val="af7"/>
            </w:pPr>
            <w:r>
              <w:t>Обороты плеча</w:t>
            </w:r>
          </w:p>
        </w:tc>
        <w:tc>
          <w:tcPr>
            <w:tcW w:w="2126" w:type="dxa"/>
          </w:tcPr>
          <w:p w14:paraId="7DD1DB41" w14:textId="77777777" w:rsidR="00FC7747" w:rsidRDefault="00FC7747" w:rsidP="00610775">
            <w:pPr>
              <w:pStyle w:val="af7"/>
            </w:pPr>
          </w:p>
        </w:tc>
        <w:tc>
          <w:tcPr>
            <w:tcW w:w="5358" w:type="dxa"/>
          </w:tcPr>
          <w:p w14:paraId="76D5520F" w14:textId="77777777" w:rsidR="00FC7747" w:rsidRDefault="00FC7747" w:rsidP="00610775">
            <w:pPr>
              <w:pStyle w:val="af7"/>
            </w:pPr>
          </w:p>
        </w:tc>
      </w:tr>
      <w:tr w:rsidR="00FC7747" w14:paraId="10756B69" w14:textId="77777777" w:rsidTr="00610775">
        <w:tc>
          <w:tcPr>
            <w:tcW w:w="2972" w:type="dxa"/>
          </w:tcPr>
          <w:p w14:paraId="2936FE44" w14:textId="402A403E" w:rsidR="00FC7747" w:rsidRDefault="00FC7747" w:rsidP="00610775">
            <w:pPr>
              <w:pStyle w:val="af7"/>
            </w:pPr>
          </w:p>
        </w:tc>
        <w:tc>
          <w:tcPr>
            <w:tcW w:w="2126" w:type="dxa"/>
          </w:tcPr>
          <w:p w14:paraId="3DC53BB6" w14:textId="77777777" w:rsidR="00FC7747" w:rsidRDefault="00FC7747" w:rsidP="00610775">
            <w:pPr>
              <w:pStyle w:val="af7"/>
            </w:pPr>
          </w:p>
        </w:tc>
        <w:tc>
          <w:tcPr>
            <w:tcW w:w="5358" w:type="dxa"/>
          </w:tcPr>
          <w:p w14:paraId="52909A1F" w14:textId="77777777" w:rsidR="00FC7747" w:rsidRDefault="00FC7747" w:rsidP="00610775">
            <w:pPr>
              <w:pStyle w:val="af7"/>
            </w:pPr>
          </w:p>
        </w:tc>
      </w:tr>
    </w:tbl>
    <w:p w14:paraId="10389D53" w14:textId="6CD9C0B5" w:rsidR="00791F88" w:rsidRDefault="00791F88" w:rsidP="00791F88">
      <w:pPr>
        <w:pStyle w:val="ad"/>
      </w:pPr>
      <w:r>
        <w:t>1</w:t>
      </w:r>
      <w:r w:rsidR="00461D27">
        <w:t>4</w:t>
      </w:r>
      <w:r>
        <w:t>. Экспорт архивных данных</w:t>
      </w:r>
    </w:p>
    <w:p w14:paraId="7BA17B2C" w14:textId="448DFA25" w:rsidR="00791F88" w:rsidRPr="007119A4" w:rsidRDefault="00791F88" w:rsidP="00791F88">
      <w:r>
        <w:t xml:space="preserve">Пользователь может экспортировать данные соединения в форме отчета в формат </w:t>
      </w:r>
      <w:r>
        <w:rPr>
          <w:lang w:val="en-US"/>
        </w:rPr>
        <w:t>PDF</w:t>
      </w:r>
      <w:r w:rsidRPr="00791F88">
        <w:t>.</w:t>
      </w:r>
    </w:p>
    <w:p w14:paraId="4A7AC92E" w14:textId="77777777" w:rsidR="00121EB0" w:rsidRPr="00121EB0" w:rsidRDefault="00121EB0" w:rsidP="00121EB0"/>
    <w:p w14:paraId="3288A00A" w14:textId="426D3886" w:rsidR="00D37272" w:rsidRDefault="007071A0" w:rsidP="00D37272">
      <w:pPr>
        <w:pStyle w:val="1"/>
      </w:pPr>
      <w:bookmarkStart w:id="6" w:name="_Toc163827952"/>
      <w:r>
        <w:lastRenderedPageBreak/>
        <w:t>Оценка качества соединения</w:t>
      </w:r>
      <w:bookmarkEnd w:id="6"/>
    </w:p>
    <w:p w14:paraId="6741FD04" w14:textId="38203C74" w:rsidR="00FC7747" w:rsidRDefault="00FC7747" w:rsidP="00FC7747">
      <w:r>
        <w:t>Свинчивание могло не произойти по таким причинам как:</w:t>
      </w:r>
    </w:p>
    <w:p w14:paraId="1A4E7FDC" w14:textId="40AD9D9A" w:rsidR="00FC7747" w:rsidRDefault="00FC7747" w:rsidP="00FC7747">
      <w:pPr>
        <w:pStyle w:val="a1"/>
        <w:numPr>
          <w:ilvl w:val="0"/>
          <w:numId w:val="35"/>
        </w:numPr>
      </w:pPr>
      <w:r>
        <w:t>Отсутствие муфты</w:t>
      </w:r>
    </w:p>
    <w:p w14:paraId="55FD0CA6" w14:textId="08C9D847" w:rsidR="00FC7747" w:rsidRDefault="00FC7747" w:rsidP="00FC7747">
      <w:pPr>
        <w:pStyle w:val="a1"/>
        <w:numPr>
          <w:ilvl w:val="0"/>
          <w:numId w:val="35"/>
        </w:numPr>
      </w:pPr>
      <w:r>
        <w:t>Неправильное позиционирование трубы на позиции предварительной навертке</w:t>
      </w:r>
    </w:p>
    <w:p w14:paraId="1C59684A" w14:textId="1DF346DC" w:rsidR="00FC7747" w:rsidRDefault="00FC7747" w:rsidP="00FC7747">
      <w:pPr>
        <w:pStyle w:val="a1"/>
        <w:numPr>
          <w:ilvl w:val="0"/>
          <w:numId w:val="35"/>
        </w:numPr>
      </w:pPr>
      <w:r>
        <w:t>Другие причины</w:t>
      </w:r>
      <w:r w:rsidR="00432797">
        <w:t>?</w:t>
      </w:r>
    </w:p>
    <w:p w14:paraId="04213FE5" w14:textId="41ECAD03" w:rsidR="00FC7747" w:rsidRPr="00FC7747" w:rsidRDefault="00FC7747" w:rsidP="00FC7747">
      <w:r>
        <w:t>Если свинчивание не произошло, то такое соединение считается плохим. Если свинчивание произошло, то производится оценка соединения по алгоритму.</w:t>
      </w:r>
    </w:p>
    <w:p w14:paraId="4D9007EE" w14:textId="57F97CC0" w:rsidR="007071A0" w:rsidRPr="00FC7747" w:rsidRDefault="007071A0" w:rsidP="007071A0">
      <w:r>
        <w:t>Для каждой программы муфтонавертки есть свой алгоритм оценки соединения.</w:t>
      </w:r>
    </w:p>
    <w:p w14:paraId="5C1F189F" w14:textId="093D3BB5" w:rsidR="00612DC6" w:rsidRDefault="00612DC6" w:rsidP="00612DC6">
      <w:pPr>
        <w:pStyle w:val="ad"/>
      </w:pPr>
      <w:r>
        <w:t>Оценка соединения при достижении крутящего момента</w:t>
      </w:r>
    </w:p>
    <w:p w14:paraId="6E1A5311" w14:textId="1A29A2CC" w:rsidR="00612DC6" w:rsidRDefault="00612DC6" w:rsidP="00612DC6">
      <w:r>
        <w:t>Соединение признается хорошим, если достигнутый крутящий момент находится между заданными минимальным и максимальным крутящим моментом.</w:t>
      </w:r>
    </w:p>
    <w:p w14:paraId="23530EA1" w14:textId="2AE55BB7" w:rsidR="008B22A3" w:rsidRDefault="008B22A3" w:rsidP="00612DC6">
      <w:r>
        <w:t>Если включен контроль заплечника, то крутящий момент на заплечнике должен находится между максимальным и минимальным заданными моментами. А также, система должна определить, был ли достигнут заплечник при свинчивании.</w:t>
      </w:r>
      <w:r w:rsidR="0096709D">
        <w:t xml:space="preserve"> Алгоритм нахождения заплечника описан далее.</w:t>
      </w:r>
    </w:p>
    <w:p w14:paraId="4979DDDC" w14:textId="77777777" w:rsidR="007A31D4" w:rsidRDefault="007A31D4" w:rsidP="007A31D4">
      <w:r>
        <w:t>Заплечник, это выступ на внутренней поверхности муфты, в который упирается труба при свинчивании. Когда торец трубы доходит до заплечника, момент быстро возрастает.</w:t>
      </w:r>
    </w:p>
    <w:p w14:paraId="634125B3" w14:textId="77777777" w:rsidR="007A31D4" w:rsidRDefault="007A31D4" w:rsidP="007A31D4">
      <w:r>
        <w:t>Задача системы управления отключить свинчивание при достижении заданного момента сброса. Задача системы оценка качества определить, как был достигнут заданный крутящий момент – дошло соединение до заплечника или нет.</w:t>
      </w:r>
    </w:p>
    <w:p w14:paraId="555029A1" w14:textId="38A9FBE7" w:rsidR="007A31D4" w:rsidRPr="007A31D4" w:rsidRDefault="007A31D4" w:rsidP="007A31D4">
      <w:r>
        <w:t>Для того, чтобы определить, был ли достигнут заплечник, система анализирует скорость роста крутящего момента. Скорость роста должна быть больше заданной</w:t>
      </w:r>
      <w:r w:rsidR="00A34273">
        <w:t xml:space="preserve"> скорости</w:t>
      </w:r>
      <w:r>
        <w:t>, а так же,</w:t>
      </w:r>
      <w:r w:rsidR="00A34273">
        <w:t xml:space="preserve"> порог увеличения скорости роста должен находится в определенном диапазоне </w:t>
      </w:r>
      <w:r w:rsidR="009301CA">
        <w:t>крутящего момента.</w:t>
      </w:r>
      <w:r>
        <w:t xml:space="preserve"> </w:t>
      </w:r>
    </w:p>
    <w:p w14:paraId="604B1D0D" w14:textId="21354AE5" w:rsidR="001C4920" w:rsidRDefault="006779ED" w:rsidP="006779ED">
      <w:pPr>
        <w:pStyle w:val="ad"/>
      </w:pPr>
      <w:r>
        <w:t>Оценка соединения при достижении длины</w:t>
      </w:r>
    </w:p>
    <w:p w14:paraId="566C9873" w14:textId="26857BD7" w:rsidR="006779ED" w:rsidRDefault="006779ED" w:rsidP="006779ED">
      <w:r>
        <w:t>Соединение признается хорошим, если достигнутая глубина свинчивания находится между заданными минимальным и максимальным значениями глубины.</w:t>
      </w:r>
    </w:p>
    <w:p w14:paraId="61BDB6F8" w14:textId="726ADD11" w:rsidR="0096709D" w:rsidRDefault="0096709D" w:rsidP="006779ED">
      <w:r>
        <w:t>Если при этом, включен контроль крутящего момента, то достигнутый крутящий момент должен находится в заданных пределах.</w:t>
      </w:r>
    </w:p>
    <w:p w14:paraId="1C6BC4E7" w14:textId="4BE9E8DB" w:rsidR="006779ED" w:rsidRPr="007119A4" w:rsidRDefault="0096709D" w:rsidP="0096709D">
      <w:pPr>
        <w:pStyle w:val="ad"/>
      </w:pPr>
      <w:r>
        <w:t>Оценка соединения</w:t>
      </w:r>
      <w:r w:rsidR="00F44BCB">
        <w:t xml:space="preserve"> при достижении значения </w:t>
      </w:r>
      <w:r w:rsidR="00BA70E2">
        <w:rPr>
          <w:lang w:val="en-US"/>
        </w:rPr>
        <w:t>J</w:t>
      </w:r>
    </w:p>
    <w:p w14:paraId="14231BFB" w14:textId="562BF5FA" w:rsidR="00BA70E2" w:rsidRDefault="00BA70E2" w:rsidP="00BA70E2">
      <w:r>
        <w:t xml:space="preserve">Соединение признается хорошим, если значение </w:t>
      </w:r>
      <w:r>
        <w:rPr>
          <w:lang w:val="en-US"/>
        </w:rPr>
        <w:t>J</w:t>
      </w:r>
      <w:r w:rsidRPr="00BA70E2">
        <w:t xml:space="preserve"> </w:t>
      </w:r>
      <w:r>
        <w:t>находится между заданными минимальным и максимальным значениями.</w:t>
      </w:r>
    </w:p>
    <w:p w14:paraId="572D6DE4" w14:textId="2590627F" w:rsidR="00BA70E2" w:rsidRDefault="00BA70E2" w:rsidP="00BA70E2">
      <w:r>
        <w:t>Если при этом включен контроль крутящего момента, то достигнутый крутящий момент должен находится в заданных пределах.</w:t>
      </w:r>
    </w:p>
    <w:tbl>
      <w:tblPr>
        <w:tblStyle w:val="afb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689"/>
      </w:tblGrid>
      <w:tr w:rsidR="00FF654E" w:rsidRPr="009B7310" w14:paraId="5075BC8E" w14:textId="77777777" w:rsidTr="00610775">
        <w:tc>
          <w:tcPr>
            <w:tcW w:w="9689" w:type="dxa"/>
          </w:tcPr>
          <w:p w14:paraId="733196DE" w14:textId="1CB7600E" w:rsidR="00FF654E" w:rsidRPr="009B7310" w:rsidRDefault="00FF654E" w:rsidP="00610775">
            <w:pPr>
              <w:pStyle w:val="af7"/>
              <w:keepNext/>
              <w:tabs>
                <w:tab w:val="left" w:pos="2469"/>
              </w:tabs>
              <w:rPr>
                <w:lang w:val="en-US"/>
              </w:rPr>
            </w:pPr>
            <w:r w:rsidRPr="007119A4">
              <w:lastRenderedPageBreak/>
              <w:tab/>
            </w:r>
            <w:r w:rsidR="00CE794C">
              <w:object w:dxaOrig="4875" w:dyaOrig="2431" w14:anchorId="115C4B09">
                <v:shape id="_x0000_i1028" type="#_x0000_t75" style="width:243.9pt;height:121.2pt" o:ole="">
                  <v:imagedata r:id="rId14" o:title=""/>
                </v:shape>
                <o:OLEObject Type="Embed" ProgID="Visio.Drawing.15" ShapeID="_x0000_i1028" DrawAspect="Content" ObjectID="_1774440855" r:id="rId15"/>
              </w:object>
            </w:r>
          </w:p>
        </w:tc>
      </w:tr>
      <w:tr w:rsidR="00FF654E" w14:paraId="66B39D17" w14:textId="77777777" w:rsidTr="00610775">
        <w:tc>
          <w:tcPr>
            <w:tcW w:w="9689" w:type="dxa"/>
          </w:tcPr>
          <w:p w14:paraId="4FCF81CE" w14:textId="77777777" w:rsidR="00FF654E" w:rsidRPr="008C55BD" w:rsidRDefault="00FF654E" w:rsidP="00610775">
            <w:pPr>
              <w:pStyle w:val="af7"/>
              <w:jc w:val="center"/>
              <w:rPr>
                <w:lang w:val="en-US"/>
              </w:rPr>
            </w:pPr>
            <w:r>
              <w:t xml:space="preserve">Значение </w:t>
            </w:r>
            <w:r>
              <w:rPr>
                <w:lang w:val="en-US"/>
              </w:rPr>
              <w:t>J</w:t>
            </w:r>
          </w:p>
        </w:tc>
      </w:tr>
    </w:tbl>
    <w:p w14:paraId="139E72B8" w14:textId="77777777" w:rsidR="00FF654E" w:rsidRDefault="00FF654E" w:rsidP="00FF654E">
      <w:r>
        <w:t xml:space="preserve">Значение </w:t>
      </w:r>
      <w:r>
        <w:rPr>
          <w:lang w:val="en-US"/>
        </w:rPr>
        <w:t>J</w:t>
      </w:r>
      <w:r w:rsidRPr="004F520A">
        <w:t xml:space="preserve"> </w:t>
      </w:r>
      <w:r>
        <w:t>вычисляется согласно выражению:</w:t>
      </w:r>
    </w:p>
    <w:p w14:paraId="40A3BDE2" w14:textId="77777777" w:rsidR="00FF654E" w:rsidRPr="004F520A" w:rsidRDefault="00FF654E" w:rsidP="00FF654E">
      <w:r>
        <w:rPr>
          <w:lang w:val="en-US"/>
        </w:rPr>
        <w:t>J</w:t>
      </w:r>
      <w:r w:rsidRPr="004F520A">
        <w:t xml:space="preserve"> = </w:t>
      </w:r>
      <w:r>
        <w:t>(Длина муфты / 2) – (глубина быстрого свинчивания + глубина окончательного свинчивания)</w:t>
      </w:r>
    </w:p>
    <w:p w14:paraId="75F614F5" w14:textId="6E9CF08C" w:rsidR="0013570E" w:rsidRPr="007A31D4" w:rsidRDefault="008F40AD" w:rsidP="008F40AD">
      <w:pPr>
        <w:pStyle w:val="1"/>
      </w:pPr>
      <w:r>
        <w:lastRenderedPageBreak/>
        <w:t>Связь с верхним уровнем???</w:t>
      </w:r>
    </w:p>
    <w:sectPr w:rsidR="0013570E" w:rsidRPr="007A31D4" w:rsidSect="00A74AFF">
      <w:headerReference w:type="default" r:id="rId16"/>
      <w:footerReference w:type="default" r:id="rId17"/>
      <w:headerReference w:type="first" r:id="rId18"/>
      <w:pgSz w:w="11906" w:h="16838"/>
      <w:pgMar w:top="720" w:right="720" w:bottom="720" w:left="720" w:header="708" w:footer="708" w:gutter="0"/>
      <w:pgNumType w:start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EDC465A" w14:textId="77777777" w:rsidR="00A74AFF" w:rsidRDefault="00A74AFF" w:rsidP="008072D6">
      <w:pPr>
        <w:spacing w:before="0" w:after="0"/>
      </w:pPr>
      <w:r>
        <w:separator/>
      </w:r>
    </w:p>
  </w:endnote>
  <w:endnote w:type="continuationSeparator" w:id="0">
    <w:p w14:paraId="31E96400" w14:textId="77777777" w:rsidR="00A74AFF" w:rsidRDefault="00A74AFF" w:rsidP="008072D6">
      <w:pPr>
        <w:spacing w:before="0"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2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FD787F0" w14:textId="3DC34112" w:rsidR="0048648C" w:rsidRDefault="0048648C" w:rsidP="0048648C">
    <w:pPr>
      <w:pStyle w:val="af5"/>
      <w:jc w:val="center"/>
    </w:pPr>
    <w:r>
      <w:fldChar w:fldCharType="begin"/>
    </w:r>
    <w:r>
      <w:instrText xml:space="preserve"> PAGE - 1 \* MERGEFORMAT </w:instrText>
    </w:r>
    <w:r>
      <w:fldChar w:fldCharType="separate"/>
    </w:r>
    <w:r>
      <w:t>1</w:t>
    </w:r>
    <w:r>
      <w:fldChar w:fldCharType="end"/>
    </w:r>
    <w:r>
      <w:t xml:space="preserve"> из </w:t>
    </w:r>
    <w:fldSimple w:instr=" SECTIONPAGES   \* MERGEFORMAT ">
      <w:r w:rsidR="008F40AD">
        <w:rPr>
          <w:noProof/>
        </w:rPr>
        <w:t>15</w:t>
      </w:r>
    </w:fldSimple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4D9E9E0" w14:textId="77777777" w:rsidR="00A74AFF" w:rsidRDefault="00A74AFF" w:rsidP="008072D6">
      <w:pPr>
        <w:spacing w:before="0" w:after="0"/>
      </w:pPr>
      <w:r>
        <w:separator/>
      </w:r>
    </w:p>
  </w:footnote>
  <w:footnote w:type="continuationSeparator" w:id="0">
    <w:p w14:paraId="48B11FF8" w14:textId="77777777" w:rsidR="00A74AFF" w:rsidRDefault="00A74AFF" w:rsidP="008072D6">
      <w:pPr>
        <w:spacing w:before="0"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5000" w:type="pct"/>
      <w:jc w:val="center"/>
      <w:tblBorders>
        <w:bottom w:val="single" w:sz="12" w:space="0" w:color="33A3A3"/>
      </w:tblBorders>
      <w:tblLook w:val="04A0" w:firstRow="1" w:lastRow="0" w:firstColumn="1" w:lastColumn="0" w:noHBand="0" w:noVBand="1"/>
    </w:tblPr>
    <w:tblGrid>
      <w:gridCol w:w="3402"/>
      <w:gridCol w:w="7064"/>
    </w:tblGrid>
    <w:tr w:rsidR="008072D6" w14:paraId="2F5E36A2" w14:textId="77777777" w:rsidTr="00F312FA">
      <w:trPr>
        <w:trHeight w:val="144"/>
        <w:jc w:val="center"/>
      </w:trPr>
      <w:tc>
        <w:tcPr>
          <w:tcW w:w="3402" w:type="dxa"/>
          <w:shd w:val="clear" w:color="auto" w:fill="auto"/>
        </w:tcPr>
        <w:p w14:paraId="5EA7A228" w14:textId="1C059CC3" w:rsidR="008072D6" w:rsidRPr="0048648C" w:rsidRDefault="0048648C" w:rsidP="0048648C">
          <w:pPr>
            <w:pStyle w:val="a8"/>
            <w:spacing w:line="276" w:lineRule="auto"/>
            <w:ind w:firstLine="0"/>
            <w:rPr>
              <w:szCs w:val="24"/>
            </w:rPr>
          </w:pPr>
          <w:r>
            <w:rPr>
              <w:szCs w:val="24"/>
            </w:rPr>
            <w:t>Технические решения</w:t>
          </w:r>
        </w:p>
      </w:tc>
      <w:tc>
        <w:tcPr>
          <w:tcW w:w="7064" w:type="dxa"/>
          <w:shd w:val="clear" w:color="auto" w:fill="auto"/>
        </w:tcPr>
        <w:p w14:paraId="6004B345" w14:textId="0A4C2EA8" w:rsidR="008072D6" w:rsidRDefault="00000000" w:rsidP="0048648C">
          <w:pPr>
            <w:pStyle w:val="a8"/>
            <w:jc w:val="right"/>
          </w:pPr>
          <w:fldSimple w:instr=" STYLEREF  &quot;Заголовок 1&quot;  \* MERGEFORMAT ">
            <w:r w:rsidR="008F40AD">
              <w:rPr>
                <w:noProof/>
              </w:rPr>
              <w:t>Связь с верхним уровнем???</w:t>
            </w:r>
          </w:fldSimple>
        </w:p>
      </w:tc>
    </w:tr>
  </w:tbl>
  <w:p w14:paraId="7F5CDA08" w14:textId="77777777" w:rsidR="008072D6" w:rsidRDefault="008072D6">
    <w:pPr>
      <w:pStyle w:val="a8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5000" w:type="pct"/>
      <w:jc w:val="center"/>
      <w:tblBorders>
        <w:bottom w:val="single" w:sz="12" w:space="0" w:color="33A3A3"/>
      </w:tblBorders>
      <w:tblLook w:val="04A0" w:firstRow="1" w:lastRow="0" w:firstColumn="1" w:lastColumn="0" w:noHBand="0" w:noVBand="1"/>
    </w:tblPr>
    <w:tblGrid>
      <w:gridCol w:w="5529"/>
      <w:gridCol w:w="4937"/>
    </w:tblGrid>
    <w:tr w:rsidR="008072D6" w14:paraId="0D9D3EE4" w14:textId="77777777" w:rsidTr="00176664">
      <w:trPr>
        <w:trHeight w:val="708"/>
        <w:jc w:val="center"/>
      </w:trPr>
      <w:tc>
        <w:tcPr>
          <w:tcW w:w="5529" w:type="dxa"/>
          <w:shd w:val="clear" w:color="auto" w:fill="auto"/>
        </w:tcPr>
        <w:p w14:paraId="1901FB5B" w14:textId="77777777" w:rsidR="008072D6" w:rsidRDefault="008072D6" w:rsidP="008072D6">
          <w:pPr>
            <w:pStyle w:val="a8"/>
          </w:pPr>
          <w:r>
            <w:rPr>
              <w:noProof/>
              <w:lang w:eastAsia="ru-RU"/>
            </w:rPr>
            <w:drawing>
              <wp:inline distT="0" distB="0" distL="0" distR="0" wp14:anchorId="55A199E8" wp14:editId="339A3B10">
                <wp:extent cx="727710" cy="485140"/>
                <wp:effectExtent l="0" t="0" r="0" b="0"/>
                <wp:docPr id="1190140403" name="Рисунок 1190140403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727710" cy="48514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  <w:r>
            <w:rPr>
              <w:noProof/>
              <w:lang w:eastAsia="ru-RU"/>
            </w:rPr>
            <w:drawing>
              <wp:inline distT="0" distB="0" distL="0" distR="0" wp14:anchorId="3ED8B03A" wp14:editId="19ED6BA0">
                <wp:extent cx="2286000" cy="298450"/>
                <wp:effectExtent l="0" t="0" r="0" b="0"/>
                <wp:docPr id="771206087" name="Рисунок 771206087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2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2286000" cy="29845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937" w:type="dxa"/>
          <w:vMerge w:val="restart"/>
          <w:shd w:val="clear" w:color="auto" w:fill="auto"/>
        </w:tcPr>
        <w:p w14:paraId="7C14974A" w14:textId="77777777" w:rsidR="008072D6" w:rsidRDefault="008072D6" w:rsidP="008072D6">
          <w:pPr>
            <w:pStyle w:val="a8"/>
            <w:rPr>
              <w:sz w:val="20"/>
              <w:szCs w:val="20"/>
            </w:rPr>
          </w:pPr>
        </w:p>
        <w:p w14:paraId="3CFCEBCB" w14:textId="77777777" w:rsidR="008072D6" w:rsidRPr="00D74DDA" w:rsidRDefault="008072D6" w:rsidP="008072D6">
          <w:pPr>
            <w:pStyle w:val="af7"/>
            <w:rPr>
              <w:b/>
              <w:bCs/>
              <w:position w:val="1"/>
              <w:sz w:val="20"/>
              <w:szCs w:val="20"/>
            </w:rPr>
          </w:pPr>
          <w:r w:rsidRPr="00D74DDA">
            <w:rPr>
              <w:sz w:val="20"/>
              <w:szCs w:val="20"/>
            </w:rPr>
            <w:t>454080, Россия, г. Челябинск, ул. Энтузиастов, 6а,</w:t>
          </w:r>
        </w:p>
        <w:p w14:paraId="4DEE929A" w14:textId="77777777" w:rsidR="008072D6" w:rsidRPr="00D74DDA" w:rsidRDefault="008072D6" w:rsidP="008072D6">
          <w:pPr>
            <w:pStyle w:val="af7"/>
            <w:rPr>
              <w:position w:val="1"/>
              <w:sz w:val="20"/>
              <w:szCs w:val="20"/>
            </w:rPr>
          </w:pPr>
          <w:r w:rsidRPr="00D74DDA">
            <w:rPr>
              <w:position w:val="1"/>
              <w:sz w:val="20"/>
              <w:szCs w:val="20"/>
            </w:rPr>
            <w:t>тел. (351) 265-71-56, 265-72-35, тел./факс 265-71-56</w:t>
          </w:r>
        </w:p>
        <w:p w14:paraId="547AFF34" w14:textId="77777777" w:rsidR="008072D6" w:rsidRDefault="008072D6" w:rsidP="008072D6">
          <w:pPr>
            <w:pStyle w:val="af7"/>
          </w:pPr>
          <w:r w:rsidRPr="00D74DDA">
            <w:rPr>
              <w:position w:val="1"/>
              <w:sz w:val="20"/>
              <w:szCs w:val="20"/>
            </w:rPr>
            <w:t xml:space="preserve">Для электронной переписки: </w:t>
          </w:r>
          <w:hyperlink r:id="rId3" w:history="1">
            <w:r w:rsidRPr="00D74DDA">
              <w:rPr>
                <w:rStyle w:val="ab"/>
                <w:sz w:val="20"/>
                <w:szCs w:val="20"/>
              </w:rPr>
              <w:t>info@promatis.ru</w:t>
            </w:r>
          </w:hyperlink>
        </w:p>
      </w:tc>
    </w:tr>
    <w:tr w:rsidR="008072D6" w14:paraId="5454D5F9" w14:textId="77777777" w:rsidTr="00176664">
      <w:trPr>
        <w:trHeight w:val="505"/>
        <w:jc w:val="center"/>
      </w:trPr>
      <w:tc>
        <w:tcPr>
          <w:tcW w:w="5529" w:type="dxa"/>
          <w:shd w:val="clear" w:color="auto" w:fill="auto"/>
        </w:tcPr>
        <w:p w14:paraId="648271DD" w14:textId="77777777" w:rsidR="008072D6" w:rsidRPr="00D7351A" w:rsidRDefault="008072D6" w:rsidP="008072D6">
          <w:pPr>
            <w:pStyle w:val="a8"/>
            <w:spacing w:line="276" w:lineRule="auto"/>
            <w:jc w:val="center"/>
            <w:rPr>
              <w:b/>
              <w:bCs/>
              <w:position w:val="1"/>
              <w:sz w:val="16"/>
              <w:szCs w:val="16"/>
            </w:rPr>
          </w:pPr>
        </w:p>
        <w:p w14:paraId="7B571E99" w14:textId="77777777" w:rsidR="008072D6" w:rsidRPr="00D452DB" w:rsidRDefault="008072D6" w:rsidP="008072D6">
          <w:pPr>
            <w:pStyle w:val="a8"/>
            <w:spacing w:line="276" w:lineRule="auto"/>
            <w:jc w:val="center"/>
            <w:rPr>
              <w:sz w:val="16"/>
              <w:szCs w:val="16"/>
            </w:rPr>
          </w:pPr>
          <w:r w:rsidRPr="00D452DB">
            <w:rPr>
              <w:b/>
              <w:bCs/>
              <w:position w:val="1"/>
              <w:sz w:val="16"/>
              <w:szCs w:val="16"/>
            </w:rPr>
            <w:t>ОБЩЕСТВО С ОГРАНИЧЕННОЙ ОТВЕТСТВЕННОСТЬЮ</w:t>
          </w:r>
        </w:p>
      </w:tc>
      <w:tc>
        <w:tcPr>
          <w:tcW w:w="4937" w:type="dxa"/>
          <w:vMerge/>
          <w:shd w:val="clear" w:color="auto" w:fill="auto"/>
        </w:tcPr>
        <w:p w14:paraId="583DC253" w14:textId="77777777" w:rsidR="008072D6" w:rsidRDefault="008072D6" w:rsidP="008072D6">
          <w:pPr>
            <w:pStyle w:val="a8"/>
          </w:pPr>
        </w:p>
      </w:tc>
    </w:tr>
  </w:tbl>
  <w:p w14:paraId="2741249C" w14:textId="77777777" w:rsidR="008072D6" w:rsidRDefault="008072D6">
    <w:pPr>
      <w:pStyle w:val="a8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88"/>
    <w:multiLevelType w:val="singleLevel"/>
    <w:tmpl w:val="09EAC138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1" w15:restartNumberingAfterBreak="0">
    <w:nsid w:val="14BD509A"/>
    <w:multiLevelType w:val="multilevel"/>
    <w:tmpl w:val="6A5E012A"/>
    <w:numStyleLink w:val="a"/>
  </w:abstractNum>
  <w:abstractNum w:abstractNumId="2" w15:restartNumberingAfterBreak="0">
    <w:nsid w:val="48F81DD8"/>
    <w:multiLevelType w:val="multilevel"/>
    <w:tmpl w:val="6A5E012A"/>
    <w:styleLink w:val="a"/>
    <w:lvl w:ilvl="0">
      <w:start w:val="1"/>
      <w:numFmt w:val="decimal"/>
      <w:pStyle w:val="1"/>
      <w:suff w:val="space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pStyle w:val="2"/>
      <w:suff w:val="space"/>
      <w:lvlText w:val="%1.%2."/>
      <w:lvlJc w:val="left"/>
      <w:pPr>
        <w:ind w:left="9226" w:hanging="720"/>
      </w:pPr>
      <w:rPr>
        <w:rFonts w:hint="default"/>
      </w:rPr>
    </w:lvl>
    <w:lvl w:ilvl="2">
      <w:start w:val="1"/>
      <w:numFmt w:val="lowerRoman"/>
      <w:lvlText w:val="%3)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3" w15:restartNumberingAfterBreak="0">
    <w:nsid w:val="730A07AD"/>
    <w:multiLevelType w:val="multilevel"/>
    <w:tmpl w:val="454CC5EE"/>
    <w:styleLink w:val="a0"/>
    <w:lvl w:ilvl="0">
      <w:start w:val="1"/>
      <w:numFmt w:val="decimal"/>
      <w:pStyle w:val="a1"/>
      <w:lvlText w:val="%1."/>
      <w:lvlJc w:val="left"/>
      <w:pPr>
        <w:ind w:left="851" w:hanging="567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720" w:hanging="360"/>
      </w:pPr>
      <w:rPr>
        <w:rFonts w:hint="default"/>
      </w:rPr>
    </w:lvl>
    <w:lvl w:ilvl="2">
      <w:start w:val="1"/>
      <w:numFmt w:val="lowerRoman"/>
      <w:lvlText w:val="%3)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num w:numId="1" w16cid:durableId="1790857575">
    <w:abstractNumId w:val="2"/>
  </w:num>
  <w:num w:numId="2" w16cid:durableId="978339723">
    <w:abstractNumId w:val="3"/>
  </w:num>
  <w:num w:numId="3" w16cid:durableId="1466118376">
    <w:abstractNumId w:val="3"/>
  </w:num>
  <w:num w:numId="4" w16cid:durableId="1466774641">
    <w:abstractNumId w:val="1"/>
  </w:num>
  <w:num w:numId="5" w16cid:durableId="195698188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 w16cid:durableId="1771386274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 w16cid:durableId="645208026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" w16cid:durableId="1777210793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 w16cid:durableId="1415709248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" w16cid:durableId="524288399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" w16cid:durableId="762192627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2" w16cid:durableId="950933559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3" w16cid:durableId="201674979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4" w16cid:durableId="1111781627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" w16cid:durableId="1437486712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 w16cid:durableId="280848379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7" w16cid:durableId="1366327293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8" w16cid:durableId="2074156236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9" w16cid:durableId="1931502256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0" w16cid:durableId="477651538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1" w16cid:durableId="183597580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2" w16cid:durableId="1917591172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3" w16cid:durableId="1445072570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4" w16cid:durableId="2076387773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5" w16cid:durableId="1422873406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6" w16cid:durableId="903103343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7" w16cid:durableId="583271419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8" w16cid:durableId="791706595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9" w16cid:durableId="134225575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0" w16cid:durableId="367144449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1" w16cid:durableId="1859195302">
    <w:abstractNumId w:val="0"/>
  </w:num>
  <w:num w:numId="32" w16cid:durableId="1724064474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3" w16cid:durableId="1819565308">
    <w:abstractNumId w:val="0"/>
  </w:num>
  <w:num w:numId="34" w16cid:durableId="341972404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5" w16cid:durableId="1897012769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IdMacAtCleanup w:val="21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2"/>
  <w:defaultTabStop w:val="708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900B78"/>
    <w:rsid w:val="00003B14"/>
    <w:rsid w:val="000046C2"/>
    <w:rsid w:val="00005BDC"/>
    <w:rsid w:val="00006B5F"/>
    <w:rsid w:val="00007679"/>
    <w:rsid w:val="00010D7D"/>
    <w:rsid w:val="000115AE"/>
    <w:rsid w:val="00024C1E"/>
    <w:rsid w:val="00025432"/>
    <w:rsid w:val="000270DF"/>
    <w:rsid w:val="000304FA"/>
    <w:rsid w:val="00030F62"/>
    <w:rsid w:val="0003132D"/>
    <w:rsid w:val="00032421"/>
    <w:rsid w:val="0003278D"/>
    <w:rsid w:val="000412BD"/>
    <w:rsid w:val="00042BB9"/>
    <w:rsid w:val="00044894"/>
    <w:rsid w:val="000449F3"/>
    <w:rsid w:val="000454D7"/>
    <w:rsid w:val="000510FC"/>
    <w:rsid w:val="00053201"/>
    <w:rsid w:val="000543CC"/>
    <w:rsid w:val="00061272"/>
    <w:rsid w:val="000614AA"/>
    <w:rsid w:val="00061D25"/>
    <w:rsid w:val="00063B5E"/>
    <w:rsid w:val="0006575C"/>
    <w:rsid w:val="00066AC4"/>
    <w:rsid w:val="00071A85"/>
    <w:rsid w:val="000750B5"/>
    <w:rsid w:val="000754A1"/>
    <w:rsid w:val="00075FFF"/>
    <w:rsid w:val="0008092B"/>
    <w:rsid w:val="000842A2"/>
    <w:rsid w:val="000921FD"/>
    <w:rsid w:val="00095541"/>
    <w:rsid w:val="00095AD7"/>
    <w:rsid w:val="00095C38"/>
    <w:rsid w:val="000A0FCC"/>
    <w:rsid w:val="000A12B0"/>
    <w:rsid w:val="000A359E"/>
    <w:rsid w:val="000A7CFA"/>
    <w:rsid w:val="000B3748"/>
    <w:rsid w:val="000B3A52"/>
    <w:rsid w:val="000C425C"/>
    <w:rsid w:val="000C5861"/>
    <w:rsid w:val="000C61C4"/>
    <w:rsid w:val="000C6346"/>
    <w:rsid w:val="000C7230"/>
    <w:rsid w:val="000C7D83"/>
    <w:rsid w:val="000D0ECC"/>
    <w:rsid w:val="000D659E"/>
    <w:rsid w:val="000E24CF"/>
    <w:rsid w:val="000E2A1B"/>
    <w:rsid w:val="000E36E7"/>
    <w:rsid w:val="000F09AF"/>
    <w:rsid w:val="000F2B30"/>
    <w:rsid w:val="000F3094"/>
    <w:rsid w:val="000F3D57"/>
    <w:rsid w:val="000F4A8F"/>
    <w:rsid w:val="001006A7"/>
    <w:rsid w:val="001032C1"/>
    <w:rsid w:val="00105620"/>
    <w:rsid w:val="001069D0"/>
    <w:rsid w:val="0011620E"/>
    <w:rsid w:val="00116462"/>
    <w:rsid w:val="00116AB9"/>
    <w:rsid w:val="00121EB0"/>
    <w:rsid w:val="00122F59"/>
    <w:rsid w:val="00124594"/>
    <w:rsid w:val="00125A79"/>
    <w:rsid w:val="00126282"/>
    <w:rsid w:val="0012694D"/>
    <w:rsid w:val="00130938"/>
    <w:rsid w:val="00130CF8"/>
    <w:rsid w:val="001319AC"/>
    <w:rsid w:val="00132111"/>
    <w:rsid w:val="0013570E"/>
    <w:rsid w:val="0014119E"/>
    <w:rsid w:val="001424B7"/>
    <w:rsid w:val="00142F3E"/>
    <w:rsid w:val="001440D9"/>
    <w:rsid w:val="00146915"/>
    <w:rsid w:val="00152548"/>
    <w:rsid w:val="00152C7D"/>
    <w:rsid w:val="00152EE6"/>
    <w:rsid w:val="001538F6"/>
    <w:rsid w:val="00156935"/>
    <w:rsid w:val="00160E39"/>
    <w:rsid w:val="001616D8"/>
    <w:rsid w:val="001639BA"/>
    <w:rsid w:val="0016404D"/>
    <w:rsid w:val="00165331"/>
    <w:rsid w:val="00167DDA"/>
    <w:rsid w:val="0017436B"/>
    <w:rsid w:val="00174C8B"/>
    <w:rsid w:val="0018057C"/>
    <w:rsid w:val="001843B4"/>
    <w:rsid w:val="00185AB8"/>
    <w:rsid w:val="00190E48"/>
    <w:rsid w:val="00193AC9"/>
    <w:rsid w:val="0019759A"/>
    <w:rsid w:val="001977C9"/>
    <w:rsid w:val="001A12C4"/>
    <w:rsid w:val="001A17C7"/>
    <w:rsid w:val="001A3EA2"/>
    <w:rsid w:val="001A574D"/>
    <w:rsid w:val="001A6D92"/>
    <w:rsid w:val="001B3EA1"/>
    <w:rsid w:val="001B414F"/>
    <w:rsid w:val="001C0CCA"/>
    <w:rsid w:val="001C3109"/>
    <w:rsid w:val="001C3F59"/>
    <w:rsid w:val="001C43C6"/>
    <w:rsid w:val="001C4920"/>
    <w:rsid w:val="001C595E"/>
    <w:rsid w:val="001C5B01"/>
    <w:rsid w:val="001C7348"/>
    <w:rsid w:val="001D1B92"/>
    <w:rsid w:val="001D6365"/>
    <w:rsid w:val="001D6B7F"/>
    <w:rsid w:val="001D75ED"/>
    <w:rsid w:val="001D7830"/>
    <w:rsid w:val="001D7904"/>
    <w:rsid w:val="001E2380"/>
    <w:rsid w:val="001E24D6"/>
    <w:rsid w:val="001F3B12"/>
    <w:rsid w:val="001F7563"/>
    <w:rsid w:val="00201C12"/>
    <w:rsid w:val="00201FA0"/>
    <w:rsid w:val="00203019"/>
    <w:rsid w:val="00207618"/>
    <w:rsid w:val="002100F1"/>
    <w:rsid w:val="002125DC"/>
    <w:rsid w:val="00215E19"/>
    <w:rsid w:val="002164E7"/>
    <w:rsid w:val="002169EC"/>
    <w:rsid w:val="002176E5"/>
    <w:rsid w:val="002245AC"/>
    <w:rsid w:val="0023271C"/>
    <w:rsid w:val="00232826"/>
    <w:rsid w:val="0023501C"/>
    <w:rsid w:val="002353E1"/>
    <w:rsid w:val="00240325"/>
    <w:rsid w:val="002406E8"/>
    <w:rsid w:val="002424F0"/>
    <w:rsid w:val="0024326B"/>
    <w:rsid w:val="002547FD"/>
    <w:rsid w:val="00256F54"/>
    <w:rsid w:val="002570B4"/>
    <w:rsid w:val="002632CF"/>
    <w:rsid w:val="002643E6"/>
    <w:rsid w:val="00264937"/>
    <w:rsid w:val="00266A63"/>
    <w:rsid w:val="002704B9"/>
    <w:rsid w:val="00270C6E"/>
    <w:rsid w:val="00271FAC"/>
    <w:rsid w:val="00272254"/>
    <w:rsid w:val="00282A84"/>
    <w:rsid w:val="00283012"/>
    <w:rsid w:val="002834DF"/>
    <w:rsid w:val="00285391"/>
    <w:rsid w:val="002855FC"/>
    <w:rsid w:val="002860E4"/>
    <w:rsid w:val="00290289"/>
    <w:rsid w:val="002919EB"/>
    <w:rsid w:val="00292DD0"/>
    <w:rsid w:val="0029350B"/>
    <w:rsid w:val="002A043B"/>
    <w:rsid w:val="002A38D2"/>
    <w:rsid w:val="002A5DFD"/>
    <w:rsid w:val="002A5F12"/>
    <w:rsid w:val="002B3C38"/>
    <w:rsid w:val="002B4875"/>
    <w:rsid w:val="002B55BE"/>
    <w:rsid w:val="002B7A51"/>
    <w:rsid w:val="002C1084"/>
    <w:rsid w:val="002C17CC"/>
    <w:rsid w:val="002C2A39"/>
    <w:rsid w:val="002C4EE5"/>
    <w:rsid w:val="002C5EE5"/>
    <w:rsid w:val="002D227A"/>
    <w:rsid w:val="002D24EE"/>
    <w:rsid w:val="002D52A8"/>
    <w:rsid w:val="002D7D3D"/>
    <w:rsid w:val="002E0A37"/>
    <w:rsid w:val="002E1C13"/>
    <w:rsid w:val="002E49C1"/>
    <w:rsid w:val="002E4DE6"/>
    <w:rsid w:val="002E5B43"/>
    <w:rsid w:val="002E7B4F"/>
    <w:rsid w:val="002E7D21"/>
    <w:rsid w:val="002F1ED1"/>
    <w:rsid w:val="002F227F"/>
    <w:rsid w:val="002F3182"/>
    <w:rsid w:val="002F5732"/>
    <w:rsid w:val="003002BC"/>
    <w:rsid w:val="003028B3"/>
    <w:rsid w:val="003048C7"/>
    <w:rsid w:val="003078E4"/>
    <w:rsid w:val="00311F10"/>
    <w:rsid w:val="00312AFD"/>
    <w:rsid w:val="0031665C"/>
    <w:rsid w:val="003216DC"/>
    <w:rsid w:val="00322914"/>
    <w:rsid w:val="00330D8E"/>
    <w:rsid w:val="00333929"/>
    <w:rsid w:val="00335247"/>
    <w:rsid w:val="00337BB3"/>
    <w:rsid w:val="00344494"/>
    <w:rsid w:val="003447DA"/>
    <w:rsid w:val="00345002"/>
    <w:rsid w:val="003523F1"/>
    <w:rsid w:val="00353C00"/>
    <w:rsid w:val="003545D4"/>
    <w:rsid w:val="00355769"/>
    <w:rsid w:val="00355B79"/>
    <w:rsid w:val="0036466C"/>
    <w:rsid w:val="003702E9"/>
    <w:rsid w:val="003728D0"/>
    <w:rsid w:val="00375152"/>
    <w:rsid w:val="003757BB"/>
    <w:rsid w:val="00377055"/>
    <w:rsid w:val="003776B6"/>
    <w:rsid w:val="00380CC3"/>
    <w:rsid w:val="00382B5A"/>
    <w:rsid w:val="0038415F"/>
    <w:rsid w:val="00387D71"/>
    <w:rsid w:val="003913E5"/>
    <w:rsid w:val="003916B2"/>
    <w:rsid w:val="003923EF"/>
    <w:rsid w:val="003A01D5"/>
    <w:rsid w:val="003A1E9F"/>
    <w:rsid w:val="003A3321"/>
    <w:rsid w:val="003A6AE3"/>
    <w:rsid w:val="003A7994"/>
    <w:rsid w:val="003B63DB"/>
    <w:rsid w:val="003B714E"/>
    <w:rsid w:val="003C0D3A"/>
    <w:rsid w:val="003C0F2A"/>
    <w:rsid w:val="003C10A6"/>
    <w:rsid w:val="003C3BF1"/>
    <w:rsid w:val="003C5B46"/>
    <w:rsid w:val="003C6153"/>
    <w:rsid w:val="003C6F35"/>
    <w:rsid w:val="003D0F88"/>
    <w:rsid w:val="003D4368"/>
    <w:rsid w:val="003E19C2"/>
    <w:rsid w:val="003E25DB"/>
    <w:rsid w:val="003E3BF8"/>
    <w:rsid w:val="003E5021"/>
    <w:rsid w:val="003E6443"/>
    <w:rsid w:val="003E6C52"/>
    <w:rsid w:val="003F0D18"/>
    <w:rsid w:val="003F3969"/>
    <w:rsid w:val="003F5963"/>
    <w:rsid w:val="003F630F"/>
    <w:rsid w:val="0041221B"/>
    <w:rsid w:val="00412AA5"/>
    <w:rsid w:val="00413A98"/>
    <w:rsid w:val="004175C8"/>
    <w:rsid w:val="00421131"/>
    <w:rsid w:val="00422A8F"/>
    <w:rsid w:val="00422E07"/>
    <w:rsid w:val="004232C6"/>
    <w:rsid w:val="00426BF0"/>
    <w:rsid w:val="0043208F"/>
    <w:rsid w:val="00432797"/>
    <w:rsid w:val="00432C67"/>
    <w:rsid w:val="004332FD"/>
    <w:rsid w:val="00434433"/>
    <w:rsid w:val="00435A3F"/>
    <w:rsid w:val="00437821"/>
    <w:rsid w:val="00442098"/>
    <w:rsid w:val="004446E1"/>
    <w:rsid w:val="00445555"/>
    <w:rsid w:val="00450F8C"/>
    <w:rsid w:val="004515D8"/>
    <w:rsid w:val="0045324F"/>
    <w:rsid w:val="00453955"/>
    <w:rsid w:val="004547F8"/>
    <w:rsid w:val="00454909"/>
    <w:rsid w:val="00454D6C"/>
    <w:rsid w:val="00455001"/>
    <w:rsid w:val="0045575E"/>
    <w:rsid w:val="0045661A"/>
    <w:rsid w:val="00456D77"/>
    <w:rsid w:val="00460364"/>
    <w:rsid w:val="00460F73"/>
    <w:rsid w:val="00461D27"/>
    <w:rsid w:val="004627DF"/>
    <w:rsid w:val="004665F1"/>
    <w:rsid w:val="00471028"/>
    <w:rsid w:val="00472236"/>
    <w:rsid w:val="004734BA"/>
    <w:rsid w:val="004746E9"/>
    <w:rsid w:val="00475C94"/>
    <w:rsid w:val="004764F2"/>
    <w:rsid w:val="004806B9"/>
    <w:rsid w:val="00480855"/>
    <w:rsid w:val="004808F9"/>
    <w:rsid w:val="00481EF7"/>
    <w:rsid w:val="00481F1F"/>
    <w:rsid w:val="00484743"/>
    <w:rsid w:val="0048648C"/>
    <w:rsid w:val="00487EA9"/>
    <w:rsid w:val="00490B71"/>
    <w:rsid w:val="00490E78"/>
    <w:rsid w:val="00494233"/>
    <w:rsid w:val="004968E4"/>
    <w:rsid w:val="004A11E5"/>
    <w:rsid w:val="004A281F"/>
    <w:rsid w:val="004B2059"/>
    <w:rsid w:val="004B2276"/>
    <w:rsid w:val="004B3C47"/>
    <w:rsid w:val="004B456D"/>
    <w:rsid w:val="004B4D47"/>
    <w:rsid w:val="004B4DAE"/>
    <w:rsid w:val="004B5C70"/>
    <w:rsid w:val="004B7056"/>
    <w:rsid w:val="004B769F"/>
    <w:rsid w:val="004C1411"/>
    <w:rsid w:val="004C22EE"/>
    <w:rsid w:val="004C2A9A"/>
    <w:rsid w:val="004C404B"/>
    <w:rsid w:val="004C4FA1"/>
    <w:rsid w:val="004C7537"/>
    <w:rsid w:val="004D06DB"/>
    <w:rsid w:val="004D566B"/>
    <w:rsid w:val="004D58C1"/>
    <w:rsid w:val="004D7131"/>
    <w:rsid w:val="004E201F"/>
    <w:rsid w:val="004E216B"/>
    <w:rsid w:val="004E5800"/>
    <w:rsid w:val="004E6DD2"/>
    <w:rsid w:val="004E7481"/>
    <w:rsid w:val="004E757D"/>
    <w:rsid w:val="004F178F"/>
    <w:rsid w:val="004F2C5B"/>
    <w:rsid w:val="004F4BAA"/>
    <w:rsid w:val="004F520A"/>
    <w:rsid w:val="004F5E57"/>
    <w:rsid w:val="004F62D3"/>
    <w:rsid w:val="004F6F54"/>
    <w:rsid w:val="00501137"/>
    <w:rsid w:val="00501FC4"/>
    <w:rsid w:val="0050328E"/>
    <w:rsid w:val="00503FD3"/>
    <w:rsid w:val="00513846"/>
    <w:rsid w:val="0051638B"/>
    <w:rsid w:val="005207CD"/>
    <w:rsid w:val="00521680"/>
    <w:rsid w:val="00522E26"/>
    <w:rsid w:val="00523169"/>
    <w:rsid w:val="00524837"/>
    <w:rsid w:val="005259EF"/>
    <w:rsid w:val="005279FB"/>
    <w:rsid w:val="00527A8F"/>
    <w:rsid w:val="00532D1B"/>
    <w:rsid w:val="005333BB"/>
    <w:rsid w:val="005339EA"/>
    <w:rsid w:val="00533E2F"/>
    <w:rsid w:val="00534C20"/>
    <w:rsid w:val="00535C4B"/>
    <w:rsid w:val="00537FEB"/>
    <w:rsid w:val="00541A91"/>
    <w:rsid w:val="00542165"/>
    <w:rsid w:val="00545227"/>
    <w:rsid w:val="005512AA"/>
    <w:rsid w:val="00556790"/>
    <w:rsid w:val="00562C3A"/>
    <w:rsid w:val="005631B8"/>
    <w:rsid w:val="00567981"/>
    <w:rsid w:val="005734A3"/>
    <w:rsid w:val="00577A1C"/>
    <w:rsid w:val="00581108"/>
    <w:rsid w:val="005814F8"/>
    <w:rsid w:val="00582F6B"/>
    <w:rsid w:val="00584A43"/>
    <w:rsid w:val="00584ABA"/>
    <w:rsid w:val="00585A9A"/>
    <w:rsid w:val="00586161"/>
    <w:rsid w:val="005862F3"/>
    <w:rsid w:val="00586641"/>
    <w:rsid w:val="0058666E"/>
    <w:rsid w:val="00586BF2"/>
    <w:rsid w:val="00586D92"/>
    <w:rsid w:val="00590474"/>
    <w:rsid w:val="00593739"/>
    <w:rsid w:val="005945AF"/>
    <w:rsid w:val="00594AF1"/>
    <w:rsid w:val="005A02FD"/>
    <w:rsid w:val="005A1295"/>
    <w:rsid w:val="005A2C20"/>
    <w:rsid w:val="005A6CCA"/>
    <w:rsid w:val="005A73EF"/>
    <w:rsid w:val="005A75E2"/>
    <w:rsid w:val="005B049E"/>
    <w:rsid w:val="005B3E96"/>
    <w:rsid w:val="005B3F2E"/>
    <w:rsid w:val="005B5239"/>
    <w:rsid w:val="005B5745"/>
    <w:rsid w:val="005B7065"/>
    <w:rsid w:val="005C260E"/>
    <w:rsid w:val="005C354C"/>
    <w:rsid w:val="005C5456"/>
    <w:rsid w:val="005C5C5B"/>
    <w:rsid w:val="005C5E8B"/>
    <w:rsid w:val="005C5EEC"/>
    <w:rsid w:val="005D413B"/>
    <w:rsid w:val="005E0615"/>
    <w:rsid w:val="005E097D"/>
    <w:rsid w:val="005E3A39"/>
    <w:rsid w:val="005E451F"/>
    <w:rsid w:val="005E5AA1"/>
    <w:rsid w:val="005E68C8"/>
    <w:rsid w:val="005E698B"/>
    <w:rsid w:val="005E769A"/>
    <w:rsid w:val="005E782C"/>
    <w:rsid w:val="005E7B66"/>
    <w:rsid w:val="005E7E12"/>
    <w:rsid w:val="005F4AF6"/>
    <w:rsid w:val="005F5608"/>
    <w:rsid w:val="005F6B1B"/>
    <w:rsid w:val="005F74C2"/>
    <w:rsid w:val="005F7A5F"/>
    <w:rsid w:val="00600009"/>
    <w:rsid w:val="00601239"/>
    <w:rsid w:val="006022DC"/>
    <w:rsid w:val="00602AD3"/>
    <w:rsid w:val="00603440"/>
    <w:rsid w:val="00603FD4"/>
    <w:rsid w:val="00606F43"/>
    <w:rsid w:val="00607778"/>
    <w:rsid w:val="00612DC6"/>
    <w:rsid w:val="00615CD9"/>
    <w:rsid w:val="00622E52"/>
    <w:rsid w:val="00624151"/>
    <w:rsid w:val="00627A7A"/>
    <w:rsid w:val="00631F3B"/>
    <w:rsid w:val="00631F9E"/>
    <w:rsid w:val="00632C3A"/>
    <w:rsid w:val="00635D66"/>
    <w:rsid w:val="0063609C"/>
    <w:rsid w:val="0063744F"/>
    <w:rsid w:val="00641792"/>
    <w:rsid w:val="0064250F"/>
    <w:rsid w:val="006439BA"/>
    <w:rsid w:val="00643B4F"/>
    <w:rsid w:val="0064507D"/>
    <w:rsid w:val="006459E3"/>
    <w:rsid w:val="006463F5"/>
    <w:rsid w:val="00646BCA"/>
    <w:rsid w:val="00647CAB"/>
    <w:rsid w:val="0065476A"/>
    <w:rsid w:val="006547F8"/>
    <w:rsid w:val="00654A99"/>
    <w:rsid w:val="00654DEC"/>
    <w:rsid w:val="006559B7"/>
    <w:rsid w:val="00655E51"/>
    <w:rsid w:val="0065678E"/>
    <w:rsid w:val="006623B0"/>
    <w:rsid w:val="006672BE"/>
    <w:rsid w:val="0067022C"/>
    <w:rsid w:val="006716E3"/>
    <w:rsid w:val="00672918"/>
    <w:rsid w:val="006731FB"/>
    <w:rsid w:val="006733C7"/>
    <w:rsid w:val="00673D8B"/>
    <w:rsid w:val="006776B5"/>
    <w:rsid w:val="006779ED"/>
    <w:rsid w:val="00677C07"/>
    <w:rsid w:val="00681596"/>
    <w:rsid w:val="00685767"/>
    <w:rsid w:val="00685F8A"/>
    <w:rsid w:val="00685FD1"/>
    <w:rsid w:val="006906B6"/>
    <w:rsid w:val="00690D40"/>
    <w:rsid w:val="006944EA"/>
    <w:rsid w:val="0069517A"/>
    <w:rsid w:val="00695846"/>
    <w:rsid w:val="006968BF"/>
    <w:rsid w:val="00696D6C"/>
    <w:rsid w:val="006A7924"/>
    <w:rsid w:val="006B23A6"/>
    <w:rsid w:val="006B523D"/>
    <w:rsid w:val="006C3566"/>
    <w:rsid w:val="006C4565"/>
    <w:rsid w:val="006C4B08"/>
    <w:rsid w:val="006D0F00"/>
    <w:rsid w:val="006D21CE"/>
    <w:rsid w:val="006D77C8"/>
    <w:rsid w:val="006D7AD2"/>
    <w:rsid w:val="006E0882"/>
    <w:rsid w:val="006E59D6"/>
    <w:rsid w:val="006E6081"/>
    <w:rsid w:val="006E66F7"/>
    <w:rsid w:val="006E7491"/>
    <w:rsid w:val="006F0F66"/>
    <w:rsid w:val="006F4C06"/>
    <w:rsid w:val="006F6D1D"/>
    <w:rsid w:val="00700921"/>
    <w:rsid w:val="00703674"/>
    <w:rsid w:val="007071A0"/>
    <w:rsid w:val="007078BE"/>
    <w:rsid w:val="00710463"/>
    <w:rsid w:val="007119A4"/>
    <w:rsid w:val="00712221"/>
    <w:rsid w:val="007145E0"/>
    <w:rsid w:val="00722AC7"/>
    <w:rsid w:val="00723666"/>
    <w:rsid w:val="0072434D"/>
    <w:rsid w:val="007246A4"/>
    <w:rsid w:val="007256D0"/>
    <w:rsid w:val="00726FE9"/>
    <w:rsid w:val="0072773C"/>
    <w:rsid w:val="007307BF"/>
    <w:rsid w:val="00732542"/>
    <w:rsid w:val="00734C57"/>
    <w:rsid w:val="007376D8"/>
    <w:rsid w:val="007442C3"/>
    <w:rsid w:val="00745099"/>
    <w:rsid w:val="00745AB6"/>
    <w:rsid w:val="0075108D"/>
    <w:rsid w:val="007515E4"/>
    <w:rsid w:val="00751644"/>
    <w:rsid w:val="00754820"/>
    <w:rsid w:val="0075573B"/>
    <w:rsid w:val="00756257"/>
    <w:rsid w:val="00756701"/>
    <w:rsid w:val="00756B25"/>
    <w:rsid w:val="00760CEE"/>
    <w:rsid w:val="007623E9"/>
    <w:rsid w:val="00764752"/>
    <w:rsid w:val="00766329"/>
    <w:rsid w:val="00767843"/>
    <w:rsid w:val="007713A9"/>
    <w:rsid w:val="007728FE"/>
    <w:rsid w:val="00772F20"/>
    <w:rsid w:val="007823A5"/>
    <w:rsid w:val="00783763"/>
    <w:rsid w:val="00783E42"/>
    <w:rsid w:val="00784FB1"/>
    <w:rsid w:val="007872D1"/>
    <w:rsid w:val="00791E01"/>
    <w:rsid w:val="00791F88"/>
    <w:rsid w:val="00791F89"/>
    <w:rsid w:val="00794BE1"/>
    <w:rsid w:val="007A0130"/>
    <w:rsid w:val="007A0430"/>
    <w:rsid w:val="007A290C"/>
    <w:rsid w:val="007A2BB2"/>
    <w:rsid w:val="007A31D4"/>
    <w:rsid w:val="007A380D"/>
    <w:rsid w:val="007B07B8"/>
    <w:rsid w:val="007B4371"/>
    <w:rsid w:val="007B737F"/>
    <w:rsid w:val="007B77D6"/>
    <w:rsid w:val="007B7890"/>
    <w:rsid w:val="007C2224"/>
    <w:rsid w:val="007C343E"/>
    <w:rsid w:val="007C52CC"/>
    <w:rsid w:val="007D20C3"/>
    <w:rsid w:val="007D222E"/>
    <w:rsid w:val="007D5132"/>
    <w:rsid w:val="007D5246"/>
    <w:rsid w:val="007D5D52"/>
    <w:rsid w:val="007D7C2F"/>
    <w:rsid w:val="007E1457"/>
    <w:rsid w:val="007E26CD"/>
    <w:rsid w:val="007E4EE6"/>
    <w:rsid w:val="007E7A2F"/>
    <w:rsid w:val="007F4CCD"/>
    <w:rsid w:val="007F4DBE"/>
    <w:rsid w:val="007F6609"/>
    <w:rsid w:val="008025E4"/>
    <w:rsid w:val="00804CFB"/>
    <w:rsid w:val="008072D6"/>
    <w:rsid w:val="00807AF4"/>
    <w:rsid w:val="00811B9E"/>
    <w:rsid w:val="00812A0B"/>
    <w:rsid w:val="00814356"/>
    <w:rsid w:val="00816712"/>
    <w:rsid w:val="008173D2"/>
    <w:rsid w:val="00817890"/>
    <w:rsid w:val="00820C97"/>
    <w:rsid w:val="008254F6"/>
    <w:rsid w:val="00826232"/>
    <w:rsid w:val="00826296"/>
    <w:rsid w:val="008270CA"/>
    <w:rsid w:val="00827120"/>
    <w:rsid w:val="00827157"/>
    <w:rsid w:val="008302F9"/>
    <w:rsid w:val="00830AAD"/>
    <w:rsid w:val="008310F7"/>
    <w:rsid w:val="0083149F"/>
    <w:rsid w:val="008366C3"/>
    <w:rsid w:val="008372F6"/>
    <w:rsid w:val="00837A65"/>
    <w:rsid w:val="008402E3"/>
    <w:rsid w:val="008408D7"/>
    <w:rsid w:val="0084195E"/>
    <w:rsid w:val="0084197C"/>
    <w:rsid w:val="00841B5E"/>
    <w:rsid w:val="008428DA"/>
    <w:rsid w:val="00843756"/>
    <w:rsid w:val="00843C27"/>
    <w:rsid w:val="008462D0"/>
    <w:rsid w:val="00847BFA"/>
    <w:rsid w:val="00850E02"/>
    <w:rsid w:val="00851102"/>
    <w:rsid w:val="008521C7"/>
    <w:rsid w:val="00852448"/>
    <w:rsid w:val="00857384"/>
    <w:rsid w:val="00857C67"/>
    <w:rsid w:val="00861F4C"/>
    <w:rsid w:val="00861F79"/>
    <w:rsid w:val="008620FB"/>
    <w:rsid w:val="0086429F"/>
    <w:rsid w:val="00867B84"/>
    <w:rsid w:val="00874C68"/>
    <w:rsid w:val="00875916"/>
    <w:rsid w:val="00890C78"/>
    <w:rsid w:val="00890E65"/>
    <w:rsid w:val="0089167C"/>
    <w:rsid w:val="00892383"/>
    <w:rsid w:val="00895830"/>
    <w:rsid w:val="008A05AD"/>
    <w:rsid w:val="008A2EF0"/>
    <w:rsid w:val="008A316F"/>
    <w:rsid w:val="008A6C98"/>
    <w:rsid w:val="008A7930"/>
    <w:rsid w:val="008B22A3"/>
    <w:rsid w:val="008B3126"/>
    <w:rsid w:val="008B6919"/>
    <w:rsid w:val="008B74DF"/>
    <w:rsid w:val="008B7BA1"/>
    <w:rsid w:val="008C0250"/>
    <w:rsid w:val="008C0378"/>
    <w:rsid w:val="008C2315"/>
    <w:rsid w:val="008C26D3"/>
    <w:rsid w:val="008C4A9A"/>
    <w:rsid w:val="008C55BD"/>
    <w:rsid w:val="008C5641"/>
    <w:rsid w:val="008C5EDE"/>
    <w:rsid w:val="008C68F8"/>
    <w:rsid w:val="008C756A"/>
    <w:rsid w:val="008D0B59"/>
    <w:rsid w:val="008D22EE"/>
    <w:rsid w:val="008D42FF"/>
    <w:rsid w:val="008D5C04"/>
    <w:rsid w:val="008D6321"/>
    <w:rsid w:val="008D72B1"/>
    <w:rsid w:val="008D78DA"/>
    <w:rsid w:val="008E0DE1"/>
    <w:rsid w:val="008E0E34"/>
    <w:rsid w:val="008E3B4F"/>
    <w:rsid w:val="008E45D4"/>
    <w:rsid w:val="008F3642"/>
    <w:rsid w:val="008F40AD"/>
    <w:rsid w:val="008F47AF"/>
    <w:rsid w:val="008F6CDE"/>
    <w:rsid w:val="00900B78"/>
    <w:rsid w:val="00900BC3"/>
    <w:rsid w:val="00904365"/>
    <w:rsid w:val="009109D7"/>
    <w:rsid w:val="009139B2"/>
    <w:rsid w:val="00915104"/>
    <w:rsid w:val="00916077"/>
    <w:rsid w:val="009160B8"/>
    <w:rsid w:val="00922790"/>
    <w:rsid w:val="00927BDA"/>
    <w:rsid w:val="009301CA"/>
    <w:rsid w:val="0093279B"/>
    <w:rsid w:val="00937A92"/>
    <w:rsid w:val="009428BB"/>
    <w:rsid w:val="00943246"/>
    <w:rsid w:val="00943382"/>
    <w:rsid w:val="00943BAA"/>
    <w:rsid w:val="00943C5B"/>
    <w:rsid w:val="00945498"/>
    <w:rsid w:val="00954CC8"/>
    <w:rsid w:val="00964DCE"/>
    <w:rsid w:val="00964FD5"/>
    <w:rsid w:val="0096709D"/>
    <w:rsid w:val="00967BA5"/>
    <w:rsid w:val="009717BA"/>
    <w:rsid w:val="00973D28"/>
    <w:rsid w:val="00973EEB"/>
    <w:rsid w:val="00976229"/>
    <w:rsid w:val="0097653C"/>
    <w:rsid w:val="00980224"/>
    <w:rsid w:val="00980EE6"/>
    <w:rsid w:val="00981B5C"/>
    <w:rsid w:val="00982595"/>
    <w:rsid w:val="0098587A"/>
    <w:rsid w:val="00986216"/>
    <w:rsid w:val="0099016C"/>
    <w:rsid w:val="00991CFE"/>
    <w:rsid w:val="009931BC"/>
    <w:rsid w:val="0099685D"/>
    <w:rsid w:val="009978D1"/>
    <w:rsid w:val="00997B26"/>
    <w:rsid w:val="009A010C"/>
    <w:rsid w:val="009A3AE9"/>
    <w:rsid w:val="009A4554"/>
    <w:rsid w:val="009A4964"/>
    <w:rsid w:val="009A4E21"/>
    <w:rsid w:val="009A6B71"/>
    <w:rsid w:val="009A7803"/>
    <w:rsid w:val="009B04DE"/>
    <w:rsid w:val="009B3A35"/>
    <w:rsid w:val="009B5EE9"/>
    <w:rsid w:val="009B7310"/>
    <w:rsid w:val="009C003F"/>
    <w:rsid w:val="009C0C4A"/>
    <w:rsid w:val="009C11DA"/>
    <w:rsid w:val="009C3367"/>
    <w:rsid w:val="009C3B56"/>
    <w:rsid w:val="009C7011"/>
    <w:rsid w:val="009C7662"/>
    <w:rsid w:val="009C777B"/>
    <w:rsid w:val="009D1C0F"/>
    <w:rsid w:val="009D3A8E"/>
    <w:rsid w:val="009D6683"/>
    <w:rsid w:val="009E532B"/>
    <w:rsid w:val="009E6E36"/>
    <w:rsid w:val="009F06CF"/>
    <w:rsid w:val="009F3457"/>
    <w:rsid w:val="009F3769"/>
    <w:rsid w:val="009F5476"/>
    <w:rsid w:val="00A00966"/>
    <w:rsid w:val="00A01E81"/>
    <w:rsid w:val="00A06DAC"/>
    <w:rsid w:val="00A07298"/>
    <w:rsid w:val="00A130B4"/>
    <w:rsid w:val="00A168AE"/>
    <w:rsid w:val="00A16E47"/>
    <w:rsid w:val="00A20A80"/>
    <w:rsid w:val="00A21782"/>
    <w:rsid w:val="00A220D5"/>
    <w:rsid w:val="00A22337"/>
    <w:rsid w:val="00A22E1D"/>
    <w:rsid w:val="00A245D2"/>
    <w:rsid w:val="00A24D35"/>
    <w:rsid w:val="00A258B9"/>
    <w:rsid w:val="00A26AEE"/>
    <w:rsid w:val="00A30D5A"/>
    <w:rsid w:val="00A31C8D"/>
    <w:rsid w:val="00A34273"/>
    <w:rsid w:val="00A363EC"/>
    <w:rsid w:val="00A372CB"/>
    <w:rsid w:val="00A4128A"/>
    <w:rsid w:val="00A4201C"/>
    <w:rsid w:val="00A42F11"/>
    <w:rsid w:val="00A441D8"/>
    <w:rsid w:val="00A46433"/>
    <w:rsid w:val="00A46918"/>
    <w:rsid w:val="00A54624"/>
    <w:rsid w:val="00A558B5"/>
    <w:rsid w:val="00A57F33"/>
    <w:rsid w:val="00A6424F"/>
    <w:rsid w:val="00A64FCE"/>
    <w:rsid w:val="00A65744"/>
    <w:rsid w:val="00A67702"/>
    <w:rsid w:val="00A70735"/>
    <w:rsid w:val="00A70A62"/>
    <w:rsid w:val="00A72DD5"/>
    <w:rsid w:val="00A736F7"/>
    <w:rsid w:val="00A73EF1"/>
    <w:rsid w:val="00A74AFF"/>
    <w:rsid w:val="00A75039"/>
    <w:rsid w:val="00A75E3B"/>
    <w:rsid w:val="00A77141"/>
    <w:rsid w:val="00A7766B"/>
    <w:rsid w:val="00A80D14"/>
    <w:rsid w:val="00A838E2"/>
    <w:rsid w:val="00A83DB5"/>
    <w:rsid w:val="00A87F1E"/>
    <w:rsid w:val="00A92D37"/>
    <w:rsid w:val="00A94811"/>
    <w:rsid w:val="00A94CA4"/>
    <w:rsid w:val="00A9722F"/>
    <w:rsid w:val="00A979FB"/>
    <w:rsid w:val="00AA0F53"/>
    <w:rsid w:val="00AA25E7"/>
    <w:rsid w:val="00AA3163"/>
    <w:rsid w:val="00AA480E"/>
    <w:rsid w:val="00AA4C03"/>
    <w:rsid w:val="00AA5749"/>
    <w:rsid w:val="00AA5BA5"/>
    <w:rsid w:val="00AA7135"/>
    <w:rsid w:val="00AB10AE"/>
    <w:rsid w:val="00AB10D0"/>
    <w:rsid w:val="00AB4F8C"/>
    <w:rsid w:val="00AC084B"/>
    <w:rsid w:val="00AC34F1"/>
    <w:rsid w:val="00AC3561"/>
    <w:rsid w:val="00AC77B8"/>
    <w:rsid w:val="00AC7E92"/>
    <w:rsid w:val="00AD0E94"/>
    <w:rsid w:val="00AD2209"/>
    <w:rsid w:val="00AD39C5"/>
    <w:rsid w:val="00AD517F"/>
    <w:rsid w:val="00AD5B68"/>
    <w:rsid w:val="00AD65CC"/>
    <w:rsid w:val="00AD7D09"/>
    <w:rsid w:val="00AE1B1D"/>
    <w:rsid w:val="00AE1CE4"/>
    <w:rsid w:val="00AE3DEA"/>
    <w:rsid w:val="00AE5A02"/>
    <w:rsid w:val="00AF1201"/>
    <w:rsid w:val="00AF26A9"/>
    <w:rsid w:val="00AF2DF1"/>
    <w:rsid w:val="00AF3516"/>
    <w:rsid w:val="00AF6E13"/>
    <w:rsid w:val="00AF75CB"/>
    <w:rsid w:val="00B0066D"/>
    <w:rsid w:val="00B0184A"/>
    <w:rsid w:val="00B01912"/>
    <w:rsid w:val="00B02161"/>
    <w:rsid w:val="00B05C07"/>
    <w:rsid w:val="00B073F6"/>
    <w:rsid w:val="00B128BF"/>
    <w:rsid w:val="00B1647D"/>
    <w:rsid w:val="00B20C42"/>
    <w:rsid w:val="00B24D31"/>
    <w:rsid w:val="00B253F9"/>
    <w:rsid w:val="00B311D4"/>
    <w:rsid w:val="00B366C9"/>
    <w:rsid w:val="00B368D9"/>
    <w:rsid w:val="00B36997"/>
    <w:rsid w:val="00B36F06"/>
    <w:rsid w:val="00B40FAD"/>
    <w:rsid w:val="00B453BE"/>
    <w:rsid w:val="00B46182"/>
    <w:rsid w:val="00B46B55"/>
    <w:rsid w:val="00B47492"/>
    <w:rsid w:val="00B4751F"/>
    <w:rsid w:val="00B516D7"/>
    <w:rsid w:val="00B54F64"/>
    <w:rsid w:val="00B62EE6"/>
    <w:rsid w:val="00B63D68"/>
    <w:rsid w:val="00B66889"/>
    <w:rsid w:val="00B70D79"/>
    <w:rsid w:val="00B75ABF"/>
    <w:rsid w:val="00B81A13"/>
    <w:rsid w:val="00B81E8D"/>
    <w:rsid w:val="00B8242D"/>
    <w:rsid w:val="00B872FC"/>
    <w:rsid w:val="00B90101"/>
    <w:rsid w:val="00B91891"/>
    <w:rsid w:val="00B92807"/>
    <w:rsid w:val="00B94F4D"/>
    <w:rsid w:val="00B96899"/>
    <w:rsid w:val="00BA12EE"/>
    <w:rsid w:val="00BA179B"/>
    <w:rsid w:val="00BA431B"/>
    <w:rsid w:val="00BA482D"/>
    <w:rsid w:val="00BA4B6B"/>
    <w:rsid w:val="00BA572E"/>
    <w:rsid w:val="00BA657D"/>
    <w:rsid w:val="00BA70E2"/>
    <w:rsid w:val="00BA7403"/>
    <w:rsid w:val="00BB03C8"/>
    <w:rsid w:val="00BB21AF"/>
    <w:rsid w:val="00BB2FAD"/>
    <w:rsid w:val="00BB50B2"/>
    <w:rsid w:val="00BB65F0"/>
    <w:rsid w:val="00BC21D6"/>
    <w:rsid w:val="00BC44E5"/>
    <w:rsid w:val="00BC5547"/>
    <w:rsid w:val="00BC5F57"/>
    <w:rsid w:val="00BC62C9"/>
    <w:rsid w:val="00BC6A02"/>
    <w:rsid w:val="00BC6BB2"/>
    <w:rsid w:val="00BC7101"/>
    <w:rsid w:val="00BD1C8D"/>
    <w:rsid w:val="00BD1CC4"/>
    <w:rsid w:val="00BD21C6"/>
    <w:rsid w:val="00BD22FB"/>
    <w:rsid w:val="00BD27A8"/>
    <w:rsid w:val="00BD5F8C"/>
    <w:rsid w:val="00BD64F2"/>
    <w:rsid w:val="00BD6B7D"/>
    <w:rsid w:val="00BE01DC"/>
    <w:rsid w:val="00BE26F8"/>
    <w:rsid w:val="00BE466C"/>
    <w:rsid w:val="00BE5BA4"/>
    <w:rsid w:val="00BE5E64"/>
    <w:rsid w:val="00BE67CD"/>
    <w:rsid w:val="00BE6944"/>
    <w:rsid w:val="00BE6C05"/>
    <w:rsid w:val="00BF4419"/>
    <w:rsid w:val="00BF797D"/>
    <w:rsid w:val="00C0058E"/>
    <w:rsid w:val="00C0202F"/>
    <w:rsid w:val="00C103BA"/>
    <w:rsid w:val="00C10A0A"/>
    <w:rsid w:val="00C13F4D"/>
    <w:rsid w:val="00C14146"/>
    <w:rsid w:val="00C16D02"/>
    <w:rsid w:val="00C21422"/>
    <w:rsid w:val="00C22065"/>
    <w:rsid w:val="00C25508"/>
    <w:rsid w:val="00C26B04"/>
    <w:rsid w:val="00C306F6"/>
    <w:rsid w:val="00C30AF9"/>
    <w:rsid w:val="00C31F06"/>
    <w:rsid w:val="00C36C29"/>
    <w:rsid w:val="00C3740F"/>
    <w:rsid w:val="00C378AF"/>
    <w:rsid w:val="00C409DC"/>
    <w:rsid w:val="00C419CA"/>
    <w:rsid w:val="00C438E6"/>
    <w:rsid w:val="00C447EB"/>
    <w:rsid w:val="00C45598"/>
    <w:rsid w:val="00C467C5"/>
    <w:rsid w:val="00C47B34"/>
    <w:rsid w:val="00C5064C"/>
    <w:rsid w:val="00C50A51"/>
    <w:rsid w:val="00C51216"/>
    <w:rsid w:val="00C51314"/>
    <w:rsid w:val="00C564EA"/>
    <w:rsid w:val="00C60A01"/>
    <w:rsid w:val="00C60C7C"/>
    <w:rsid w:val="00C627BA"/>
    <w:rsid w:val="00C62F4C"/>
    <w:rsid w:val="00C643FC"/>
    <w:rsid w:val="00C6509B"/>
    <w:rsid w:val="00C66188"/>
    <w:rsid w:val="00C70D49"/>
    <w:rsid w:val="00C71771"/>
    <w:rsid w:val="00C7277C"/>
    <w:rsid w:val="00C73E74"/>
    <w:rsid w:val="00C77A7E"/>
    <w:rsid w:val="00C81412"/>
    <w:rsid w:val="00C817E6"/>
    <w:rsid w:val="00C85D02"/>
    <w:rsid w:val="00C86857"/>
    <w:rsid w:val="00C86DFA"/>
    <w:rsid w:val="00C910D3"/>
    <w:rsid w:val="00C94E51"/>
    <w:rsid w:val="00C966DC"/>
    <w:rsid w:val="00C972B5"/>
    <w:rsid w:val="00C979AB"/>
    <w:rsid w:val="00CA01A4"/>
    <w:rsid w:val="00CA0A86"/>
    <w:rsid w:val="00CA0DA4"/>
    <w:rsid w:val="00CA227F"/>
    <w:rsid w:val="00CA56BF"/>
    <w:rsid w:val="00CA59E3"/>
    <w:rsid w:val="00CA7BFA"/>
    <w:rsid w:val="00CB18FE"/>
    <w:rsid w:val="00CB25E0"/>
    <w:rsid w:val="00CB30A9"/>
    <w:rsid w:val="00CB565D"/>
    <w:rsid w:val="00CB6A0D"/>
    <w:rsid w:val="00CC0623"/>
    <w:rsid w:val="00CC1981"/>
    <w:rsid w:val="00CC5E35"/>
    <w:rsid w:val="00CD221E"/>
    <w:rsid w:val="00CD71D6"/>
    <w:rsid w:val="00CE37FF"/>
    <w:rsid w:val="00CE5046"/>
    <w:rsid w:val="00CE794C"/>
    <w:rsid w:val="00CF2214"/>
    <w:rsid w:val="00CF5834"/>
    <w:rsid w:val="00CF7197"/>
    <w:rsid w:val="00D032D9"/>
    <w:rsid w:val="00D04A17"/>
    <w:rsid w:val="00D058E2"/>
    <w:rsid w:val="00D139D3"/>
    <w:rsid w:val="00D13DEB"/>
    <w:rsid w:val="00D20AE1"/>
    <w:rsid w:val="00D22C35"/>
    <w:rsid w:val="00D230DE"/>
    <w:rsid w:val="00D26598"/>
    <w:rsid w:val="00D26EF1"/>
    <w:rsid w:val="00D31FF7"/>
    <w:rsid w:val="00D364F8"/>
    <w:rsid w:val="00D36A46"/>
    <w:rsid w:val="00D37272"/>
    <w:rsid w:val="00D41605"/>
    <w:rsid w:val="00D41D25"/>
    <w:rsid w:val="00D42CC6"/>
    <w:rsid w:val="00D47414"/>
    <w:rsid w:val="00D50AB4"/>
    <w:rsid w:val="00D539AA"/>
    <w:rsid w:val="00D53AC8"/>
    <w:rsid w:val="00D55135"/>
    <w:rsid w:val="00D55609"/>
    <w:rsid w:val="00D569D5"/>
    <w:rsid w:val="00D57D44"/>
    <w:rsid w:val="00D631F2"/>
    <w:rsid w:val="00D644D9"/>
    <w:rsid w:val="00D67E8D"/>
    <w:rsid w:val="00D70152"/>
    <w:rsid w:val="00D71093"/>
    <w:rsid w:val="00D71405"/>
    <w:rsid w:val="00D72B0A"/>
    <w:rsid w:val="00D734C3"/>
    <w:rsid w:val="00D77A70"/>
    <w:rsid w:val="00D80892"/>
    <w:rsid w:val="00D80D43"/>
    <w:rsid w:val="00D833B0"/>
    <w:rsid w:val="00D96020"/>
    <w:rsid w:val="00D96330"/>
    <w:rsid w:val="00DA14C5"/>
    <w:rsid w:val="00DA1D5F"/>
    <w:rsid w:val="00DA2774"/>
    <w:rsid w:val="00DA37BA"/>
    <w:rsid w:val="00DA6391"/>
    <w:rsid w:val="00DA6504"/>
    <w:rsid w:val="00DA681C"/>
    <w:rsid w:val="00DA6C5E"/>
    <w:rsid w:val="00DB013F"/>
    <w:rsid w:val="00DB12A5"/>
    <w:rsid w:val="00DB606B"/>
    <w:rsid w:val="00DB65C8"/>
    <w:rsid w:val="00DC06F4"/>
    <w:rsid w:val="00DC7434"/>
    <w:rsid w:val="00DD3048"/>
    <w:rsid w:val="00DD406A"/>
    <w:rsid w:val="00DD5AEF"/>
    <w:rsid w:val="00DD602D"/>
    <w:rsid w:val="00DD66D1"/>
    <w:rsid w:val="00DE0642"/>
    <w:rsid w:val="00DE1EA9"/>
    <w:rsid w:val="00DE77EF"/>
    <w:rsid w:val="00DE7A35"/>
    <w:rsid w:val="00DF0F7C"/>
    <w:rsid w:val="00DF1490"/>
    <w:rsid w:val="00DF381D"/>
    <w:rsid w:val="00DF79D4"/>
    <w:rsid w:val="00E00A63"/>
    <w:rsid w:val="00E03B3E"/>
    <w:rsid w:val="00E10410"/>
    <w:rsid w:val="00E11277"/>
    <w:rsid w:val="00E13195"/>
    <w:rsid w:val="00E149E4"/>
    <w:rsid w:val="00E14DED"/>
    <w:rsid w:val="00E1658C"/>
    <w:rsid w:val="00E16E1C"/>
    <w:rsid w:val="00E17635"/>
    <w:rsid w:val="00E2199D"/>
    <w:rsid w:val="00E21D47"/>
    <w:rsid w:val="00E225CB"/>
    <w:rsid w:val="00E25BAD"/>
    <w:rsid w:val="00E3044F"/>
    <w:rsid w:val="00E33FAE"/>
    <w:rsid w:val="00E37D19"/>
    <w:rsid w:val="00E41143"/>
    <w:rsid w:val="00E4164E"/>
    <w:rsid w:val="00E507A2"/>
    <w:rsid w:val="00E51130"/>
    <w:rsid w:val="00E53108"/>
    <w:rsid w:val="00E5445E"/>
    <w:rsid w:val="00E5612B"/>
    <w:rsid w:val="00E57A2F"/>
    <w:rsid w:val="00E57BB5"/>
    <w:rsid w:val="00E63038"/>
    <w:rsid w:val="00E6483B"/>
    <w:rsid w:val="00E67726"/>
    <w:rsid w:val="00E724BE"/>
    <w:rsid w:val="00E80CF6"/>
    <w:rsid w:val="00E843D8"/>
    <w:rsid w:val="00E8624B"/>
    <w:rsid w:val="00E86D50"/>
    <w:rsid w:val="00E87836"/>
    <w:rsid w:val="00E95AFD"/>
    <w:rsid w:val="00E976D8"/>
    <w:rsid w:val="00EA0952"/>
    <w:rsid w:val="00EA27F6"/>
    <w:rsid w:val="00EA2D09"/>
    <w:rsid w:val="00EA33EB"/>
    <w:rsid w:val="00EB00E3"/>
    <w:rsid w:val="00EB0DF1"/>
    <w:rsid w:val="00EB28CD"/>
    <w:rsid w:val="00EB2C2A"/>
    <w:rsid w:val="00EB2E65"/>
    <w:rsid w:val="00EB3E2B"/>
    <w:rsid w:val="00EB3EDD"/>
    <w:rsid w:val="00EB4265"/>
    <w:rsid w:val="00EB4FBF"/>
    <w:rsid w:val="00EB6499"/>
    <w:rsid w:val="00EC2EC6"/>
    <w:rsid w:val="00EC64CE"/>
    <w:rsid w:val="00EC72AE"/>
    <w:rsid w:val="00ED1DDE"/>
    <w:rsid w:val="00ED356A"/>
    <w:rsid w:val="00ED3B93"/>
    <w:rsid w:val="00ED50A5"/>
    <w:rsid w:val="00ED64AE"/>
    <w:rsid w:val="00ED6982"/>
    <w:rsid w:val="00ED7FFD"/>
    <w:rsid w:val="00EE07CA"/>
    <w:rsid w:val="00EE2FC1"/>
    <w:rsid w:val="00EE3FCC"/>
    <w:rsid w:val="00EE4F94"/>
    <w:rsid w:val="00EE535E"/>
    <w:rsid w:val="00EE54B1"/>
    <w:rsid w:val="00EE611A"/>
    <w:rsid w:val="00EF03AC"/>
    <w:rsid w:val="00EF299C"/>
    <w:rsid w:val="00EF3574"/>
    <w:rsid w:val="00EF496D"/>
    <w:rsid w:val="00EF4A56"/>
    <w:rsid w:val="00EF687B"/>
    <w:rsid w:val="00EF7C42"/>
    <w:rsid w:val="00F04446"/>
    <w:rsid w:val="00F1251C"/>
    <w:rsid w:val="00F13221"/>
    <w:rsid w:val="00F13E41"/>
    <w:rsid w:val="00F16949"/>
    <w:rsid w:val="00F206EC"/>
    <w:rsid w:val="00F2308B"/>
    <w:rsid w:val="00F259D9"/>
    <w:rsid w:val="00F2645A"/>
    <w:rsid w:val="00F26A14"/>
    <w:rsid w:val="00F312FA"/>
    <w:rsid w:val="00F31E52"/>
    <w:rsid w:val="00F33D5B"/>
    <w:rsid w:val="00F3728A"/>
    <w:rsid w:val="00F41091"/>
    <w:rsid w:val="00F42C31"/>
    <w:rsid w:val="00F43F36"/>
    <w:rsid w:val="00F44BCB"/>
    <w:rsid w:val="00F520F1"/>
    <w:rsid w:val="00F52C5E"/>
    <w:rsid w:val="00F5392A"/>
    <w:rsid w:val="00F53EE4"/>
    <w:rsid w:val="00F54D9E"/>
    <w:rsid w:val="00F5576F"/>
    <w:rsid w:val="00F55B37"/>
    <w:rsid w:val="00F61C94"/>
    <w:rsid w:val="00F6634D"/>
    <w:rsid w:val="00F66EED"/>
    <w:rsid w:val="00F733A5"/>
    <w:rsid w:val="00F73E6B"/>
    <w:rsid w:val="00F77310"/>
    <w:rsid w:val="00F80F66"/>
    <w:rsid w:val="00F84E33"/>
    <w:rsid w:val="00F85E3A"/>
    <w:rsid w:val="00F9052C"/>
    <w:rsid w:val="00F9163B"/>
    <w:rsid w:val="00F92C46"/>
    <w:rsid w:val="00F92F7D"/>
    <w:rsid w:val="00FA0BE7"/>
    <w:rsid w:val="00FA0F09"/>
    <w:rsid w:val="00FA12D1"/>
    <w:rsid w:val="00FA2A51"/>
    <w:rsid w:val="00FA3B2F"/>
    <w:rsid w:val="00FA58E6"/>
    <w:rsid w:val="00FA73CA"/>
    <w:rsid w:val="00FA7759"/>
    <w:rsid w:val="00FB0FF0"/>
    <w:rsid w:val="00FB2762"/>
    <w:rsid w:val="00FB6610"/>
    <w:rsid w:val="00FC1843"/>
    <w:rsid w:val="00FC5634"/>
    <w:rsid w:val="00FC56ED"/>
    <w:rsid w:val="00FC64C8"/>
    <w:rsid w:val="00FC7747"/>
    <w:rsid w:val="00FD4B54"/>
    <w:rsid w:val="00FD5508"/>
    <w:rsid w:val="00FD5A2A"/>
    <w:rsid w:val="00FD6ACC"/>
    <w:rsid w:val="00FD6B36"/>
    <w:rsid w:val="00FD6B43"/>
    <w:rsid w:val="00FE00A6"/>
    <w:rsid w:val="00FE25D5"/>
    <w:rsid w:val="00FE4EAC"/>
    <w:rsid w:val="00FE57DF"/>
    <w:rsid w:val="00FF0088"/>
    <w:rsid w:val="00FF0461"/>
    <w:rsid w:val="00FF2AC6"/>
    <w:rsid w:val="00FF2C74"/>
    <w:rsid w:val="00FF2E17"/>
    <w:rsid w:val="00FF39E9"/>
    <w:rsid w:val="00FF654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,"/>
  <w:listSeparator w:val=";"/>
  <w14:docId w14:val="187AA7E5"/>
  <w15:chartTrackingRefBased/>
  <w15:docId w15:val="{C694FD72-755A-4639-B8FD-DE1419F633D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 w:qFormat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2">
    <w:name w:val="Normal"/>
    <w:qFormat/>
    <w:rsid w:val="001E24D6"/>
    <w:pPr>
      <w:spacing w:before="120" w:after="120" w:line="240" w:lineRule="auto"/>
      <w:ind w:firstLine="284"/>
    </w:pPr>
    <w:rPr>
      <w:rFonts w:ascii="Times New Roman" w:hAnsi="Times New Roman"/>
      <w:sz w:val="24"/>
    </w:rPr>
  </w:style>
  <w:style w:type="paragraph" w:styleId="1">
    <w:name w:val="heading 1"/>
    <w:basedOn w:val="a2"/>
    <w:next w:val="a2"/>
    <w:link w:val="10"/>
    <w:uiPriority w:val="9"/>
    <w:qFormat/>
    <w:rsid w:val="00A168AE"/>
    <w:pPr>
      <w:keepNext/>
      <w:keepLines/>
      <w:pageBreakBefore/>
      <w:numPr>
        <w:numId w:val="4"/>
      </w:numPr>
      <w:spacing w:before="240" w:after="360"/>
      <w:ind w:left="357" w:hanging="357"/>
      <w:outlineLvl w:val="0"/>
    </w:pPr>
    <w:rPr>
      <w:rFonts w:eastAsiaTheme="majorEastAsia" w:cstheme="majorBidi"/>
      <w:b/>
      <w:color w:val="2F5496" w:themeColor="accent1" w:themeShade="BF"/>
      <w:sz w:val="36"/>
      <w:szCs w:val="32"/>
    </w:rPr>
  </w:style>
  <w:style w:type="paragraph" w:styleId="2">
    <w:name w:val="heading 2"/>
    <w:basedOn w:val="a2"/>
    <w:next w:val="a2"/>
    <w:link w:val="20"/>
    <w:uiPriority w:val="9"/>
    <w:unhideWhenUsed/>
    <w:qFormat/>
    <w:rsid w:val="00A94CA4"/>
    <w:pPr>
      <w:keepNext/>
      <w:keepLines/>
      <w:numPr>
        <w:ilvl w:val="1"/>
        <w:numId w:val="4"/>
      </w:numPr>
      <w:spacing w:before="360"/>
      <w:ind w:left="720"/>
      <w:outlineLvl w:val="1"/>
    </w:pPr>
    <w:rPr>
      <w:rFonts w:eastAsiaTheme="majorEastAsia" w:cstheme="majorBidi"/>
      <w:noProof/>
      <w:color w:val="2F5496" w:themeColor="accent1" w:themeShade="BF"/>
      <w:sz w:val="32"/>
      <w:szCs w:val="26"/>
    </w:rPr>
  </w:style>
  <w:style w:type="paragraph" w:styleId="3">
    <w:name w:val="heading 3"/>
    <w:basedOn w:val="a2"/>
    <w:next w:val="a2"/>
    <w:link w:val="30"/>
    <w:uiPriority w:val="9"/>
    <w:unhideWhenUsed/>
    <w:qFormat/>
    <w:rsid w:val="00460364"/>
    <w:pPr>
      <w:keepNext/>
      <w:keepLines/>
      <w:spacing w:before="360"/>
      <w:outlineLvl w:val="2"/>
    </w:pPr>
    <w:rPr>
      <w:rFonts w:eastAsiaTheme="majorEastAsia" w:cstheme="majorBidi"/>
      <w:noProof/>
      <w:sz w:val="28"/>
      <w:szCs w:val="24"/>
    </w:rPr>
  </w:style>
  <w:style w:type="character" w:default="1" w:styleId="a3">
    <w:name w:val="Default Paragraph Font"/>
    <w:uiPriority w:val="1"/>
    <w:semiHidden/>
    <w:unhideWhenUsed/>
  </w:style>
  <w:style w:type="table" w:default="1" w:styleId="a4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5">
    <w:name w:val="No List"/>
    <w:uiPriority w:val="99"/>
    <w:semiHidden/>
    <w:unhideWhenUsed/>
  </w:style>
  <w:style w:type="paragraph" w:styleId="a6">
    <w:name w:val="List Paragraph"/>
    <w:basedOn w:val="a2"/>
    <w:uiPriority w:val="34"/>
    <w:rsid w:val="00270C6E"/>
    <w:pPr>
      <w:ind w:left="720"/>
      <w:contextualSpacing/>
    </w:pPr>
  </w:style>
  <w:style w:type="paragraph" w:styleId="a7">
    <w:name w:val="No Spacing"/>
    <w:uiPriority w:val="1"/>
    <w:qFormat/>
    <w:rsid w:val="00270C6E"/>
    <w:pPr>
      <w:spacing w:after="0" w:line="240" w:lineRule="auto"/>
    </w:pPr>
  </w:style>
  <w:style w:type="paragraph" w:styleId="a8">
    <w:name w:val="header"/>
    <w:basedOn w:val="a2"/>
    <w:link w:val="a9"/>
    <w:unhideWhenUsed/>
    <w:rsid w:val="00270C6E"/>
    <w:pPr>
      <w:tabs>
        <w:tab w:val="center" w:pos="4677"/>
        <w:tab w:val="right" w:pos="9355"/>
      </w:tabs>
      <w:spacing w:before="0" w:after="0"/>
    </w:pPr>
  </w:style>
  <w:style w:type="character" w:customStyle="1" w:styleId="a9">
    <w:name w:val="Верхний колонтитул Знак"/>
    <w:basedOn w:val="a3"/>
    <w:link w:val="a8"/>
    <w:rsid w:val="00270C6E"/>
    <w:rPr>
      <w:rFonts w:ascii="Times New Roman" w:hAnsi="Times New Roman"/>
      <w:sz w:val="24"/>
    </w:rPr>
  </w:style>
  <w:style w:type="character" w:styleId="aa">
    <w:name w:val="Emphasis"/>
    <w:basedOn w:val="a3"/>
    <w:uiPriority w:val="20"/>
    <w:rsid w:val="00270C6E"/>
    <w:rPr>
      <w:i/>
      <w:iCs/>
    </w:rPr>
  </w:style>
  <w:style w:type="character" w:styleId="ab">
    <w:name w:val="Hyperlink"/>
    <w:basedOn w:val="a3"/>
    <w:uiPriority w:val="99"/>
    <w:unhideWhenUsed/>
    <w:rsid w:val="00270C6E"/>
    <w:rPr>
      <w:color w:val="0563C1" w:themeColor="hyperlink"/>
      <w:u w:val="single"/>
    </w:rPr>
  </w:style>
  <w:style w:type="character" w:customStyle="1" w:styleId="10">
    <w:name w:val="Заголовок 1 Знак"/>
    <w:basedOn w:val="a3"/>
    <w:link w:val="1"/>
    <w:uiPriority w:val="9"/>
    <w:rsid w:val="00A168AE"/>
    <w:rPr>
      <w:rFonts w:ascii="Times New Roman" w:eastAsiaTheme="majorEastAsia" w:hAnsi="Times New Roman" w:cstheme="majorBidi"/>
      <w:b/>
      <w:color w:val="2F5496" w:themeColor="accent1" w:themeShade="BF"/>
      <w:sz w:val="36"/>
      <w:szCs w:val="32"/>
    </w:rPr>
  </w:style>
  <w:style w:type="character" w:customStyle="1" w:styleId="20">
    <w:name w:val="Заголовок 2 Знак"/>
    <w:basedOn w:val="a3"/>
    <w:link w:val="2"/>
    <w:uiPriority w:val="9"/>
    <w:rsid w:val="00A94CA4"/>
    <w:rPr>
      <w:rFonts w:ascii="Times New Roman" w:eastAsiaTheme="majorEastAsia" w:hAnsi="Times New Roman" w:cstheme="majorBidi"/>
      <w:noProof/>
      <w:color w:val="2F5496" w:themeColor="accent1" w:themeShade="BF"/>
      <w:sz w:val="32"/>
      <w:szCs w:val="26"/>
    </w:rPr>
  </w:style>
  <w:style w:type="paragraph" w:styleId="ac">
    <w:name w:val="TOC Heading"/>
    <w:basedOn w:val="1"/>
    <w:next w:val="a2"/>
    <w:uiPriority w:val="39"/>
    <w:unhideWhenUsed/>
    <w:qFormat/>
    <w:rsid w:val="00270C6E"/>
    <w:pPr>
      <w:numPr>
        <w:numId w:val="0"/>
      </w:numPr>
      <w:spacing w:line="259" w:lineRule="auto"/>
      <w:outlineLvl w:val="9"/>
    </w:pPr>
    <w:rPr>
      <w:lang w:eastAsia="ru-RU"/>
    </w:rPr>
  </w:style>
  <w:style w:type="paragraph" w:customStyle="1" w:styleId="ad">
    <w:name w:val="ЗаголовокБлока"/>
    <w:basedOn w:val="a2"/>
    <w:next w:val="a2"/>
    <w:link w:val="ae"/>
    <w:qFormat/>
    <w:rsid w:val="0014119E"/>
    <w:pPr>
      <w:keepNext/>
      <w:spacing w:before="360"/>
      <w:ind w:left="284" w:firstLine="0"/>
    </w:pPr>
    <w:rPr>
      <w:sz w:val="28"/>
    </w:rPr>
  </w:style>
  <w:style w:type="character" w:customStyle="1" w:styleId="ae">
    <w:name w:val="ЗаголовокБлока Знак"/>
    <w:basedOn w:val="a3"/>
    <w:link w:val="ad"/>
    <w:rsid w:val="0014119E"/>
    <w:rPr>
      <w:rFonts w:ascii="Times New Roman" w:hAnsi="Times New Roman"/>
      <w:sz w:val="28"/>
    </w:rPr>
  </w:style>
  <w:style w:type="paragraph" w:customStyle="1" w:styleId="af">
    <w:name w:val="ЗаголовокПодблока"/>
    <w:basedOn w:val="a2"/>
    <w:next w:val="a2"/>
    <w:link w:val="af0"/>
    <w:qFormat/>
    <w:rsid w:val="002F3182"/>
    <w:pPr>
      <w:keepNext/>
      <w:spacing w:before="240"/>
    </w:pPr>
  </w:style>
  <w:style w:type="character" w:customStyle="1" w:styleId="af0">
    <w:name w:val="ЗаголовокПодблока Знак"/>
    <w:basedOn w:val="ae"/>
    <w:link w:val="af"/>
    <w:rsid w:val="002F3182"/>
    <w:rPr>
      <w:rFonts w:ascii="Times New Roman" w:hAnsi="Times New Roman"/>
      <w:sz w:val="24"/>
    </w:rPr>
  </w:style>
  <w:style w:type="character" w:styleId="af1">
    <w:name w:val="annotation reference"/>
    <w:basedOn w:val="a3"/>
    <w:uiPriority w:val="99"/>
    <w:semiHidden/>
    <w:unhideWhenUsed/>
    <w:rsid w:val="00270C6E"/>
    <w:rPr>
      <w:sz w:val="16"/>
      <w:szCs w:val="16"/>
    </w:rPr>
  </w:style>
  <w:style w:type="character" w:customStyle="1" w:styleId="af2">
    <w:name w:val="Код"/>
    <w:basedOn w:val="a3"/>
    <w:uiPriority w:val="1"/>
    <w:qFormat/>
    <w:rsid w:val="002B4875"/>
    <w:rPr>
      <w:rFonts w:ascii="Courier New" w:hAnsi="Courier New"/>
      <w:noProof/>
      <w:color w:val="auto"/>
      <w:sz w:val="24"/>
      <w:lang w:val="en-US"/>
    </w:rPr>
  </w:style>
  <w:style w:type="character" w:styleId="af3">
    <w:name w:val="Book Title"/>
    <w:basedOn w:val="a3"/>
    <w:uiPriority w:val="33"/>
    <w:rsid w:val="00270C6E"/>
    <w:rPr>
      <w:b/>
      <w:bCs/>
      <w:i/>
      <w:iCs/>
      <w:spacing w:val="5"/>
    </w:rPr>
  </w:style>
  <w:style w:type="character" w:styleId="af4">
    <w:name w:val="Unresolved Mention"/>
    <w:basedOn w:val="a3"/>
    <w:uiPriority w:val="99"/>
    <w:semiHidden/>
    <w:unhideWhenUsed/>
    <w:rsid w:val="00270C6E"/>
    <w:rPr>
      <w:color w:val="605E5C"/>
      <w:shd w:val="clear" w:color="auto" w:fill="E1DFDD"/>
    </w:rPr>
  </w:style>
  <w:style w:type="paragraph" w:styleId="af5">
    <w:name w:val="footer"/>
    <w:basedOn w:val="a2"/>
    <w:link w:val="af6"/>
    <w:uiPriority w:val="99"/>
    <w:unhideWhenUsed/>
    <w:rsid w:val="00270C6E"/>
    <w:pPr>
      <w:tabs>
        <w:tab w:val="center" w:pos="4677"/>
        <w:tab w:val="right" w:pos="9355"/>
      </w:tabs>
      <w:spacing w:before="0" w:after="0"/>
    </w:pPr>
  </w:style>
  <w:style w:type="character" w:customStyle="1" w:styleId="af6">
    <w:name w:val="Нижний колонтитул Знак"/>
    <w:basedOn w:val="a3"/>
    <w:link w:val="af5"/>
    <w:uiPriority w:val="99"/>
    <w:rsid w:val="00270C6E"/>
    <w:rPr>
      <w:rFonts w:ascii="Times New Roman" w:hAnsi="Times New Roman"/>
      <w:sz w:val="24"/>
    </w:rPr>
  </w:style>
  <w:style w:type="numbering" w:customStyle="1" w:styleId="a">
    <w:name w:val="НумерацияЗаголовков"/>
    <w:uiPriority w:val="99"/>
    <w:rsid w:val="00BC62C9"/>
    <w:pPr>
      <w:numPr>
        <w:numId w:val="1"/>
      </w:numPr>
    </w:pPr>
  </w:style>
  <w:style w:type="paragraph" w:styleId="a1">
    <w:name w:val="List Number"/>
    <w:basedOn w:val="a2"/>
    <w:uiPriority w:val="99"/>
    <w:unhideWhenUsed/>
    <w:qFormat/>
    <w:rsid w:val="00E843D8"/>
    <w:pPr>
      <w:numPr>
        <w:numId w:val="3"/>
      </w:numPr>
    </w:pPr>
  </w:style>
  <w:style w:type="paragraph" w:customStyle="1" w:styleId="af7">
    <w:name w:val="ОбычныйПлотный"/>
    <w:basedOn w:val="a2"/>
    <w:link w:val="af8"/>
    <w:qFormat/>
    <w:rsid w:val="006459E3"/>
    <w:pPr>
      <w:spacing w:before="0" w:after="0"/>
      <w:ind w:firstLine="0"/>
      <w:contextualSpacing/>
    </w:pPr>
  </w:style>
  <w:style w:type="character" w:customStyle="1" w:styleId="af8">
    <w:name w:val="ОбычныйПлотный Знак"/>
    <w:basedOn w:val="a3"/>
    <w:link w:val="af7"/>
    <w:rsid w:val="006459E3"/>
    <w:rPr>
      <w:rFonts w:ascii="Times New Roman" w:hAnsi="Times New Roman"/>
      <w:sz w:val="24"/>
    </w:rPr>
  </w:style>
  <w:style w:type="paragraph" w:styleId="11">
    <w:name w:val="toc 1"/>
    <w:basedOn w:val="a2"/>
    <w:next w:val="a2"/>
    <w:autoRedefine/>
    <w:uiPriority w:val="39"/>
    <w:unhideWhenUsed/>
    <w:rsid w:val="00C103BA"/>
    <w:pPr>
      <w:tabs>
        <w:tab w:val="left" w:pos="880"/>
        <w:tab w:val="right" w:leader="dot" w:pos="10456"/>
      </w:tabs>
      <w:spacing w:after="0"/>
      <w:ind w:firstLine="0"/>
    </w:pPr>
    <w:rPr>
      <w:b/>
    </w:rPr>
  </w:style>
  <w:style w:type="paragraph" w:styleId="21">
    <w:name w:val="toc 2"/>
    <w:basedOn w:val="a2"/>
    <w:next w:val="a2"/>
    <w:autoRedefine/>
    <w:uiPriority w:val="39"/>
    <w:unhideWhenUsed/>
    <w:rsid w:val="00C103BA"/>
    <w:pPr>
      <w:tabs>
        <w:tab w:val="right" w:leader="dot" w:pos="10456"/>
      </w:tabs>
      <w:spacing w:after="0"/>
      <w:ind w:left="238" w:firstLine="0"/>
      <w:contextualSpacing/>
    </w:pPr>
  </w:style>
  <w:style w:type="paragraph" w:styleId="af9">
    <w:name w:val="Subtitle"/>
    <w:basedOn w:val="a2"/>
    <w:next w:val="a2"/>
    <w:link w:val="afa"/>
    <w:uiPriority w:val="11"/>
    <w:rsid w:val="00270C6E"/>
    <w:pPr>
      <w:numPr>
        <w:ilvl w:val="1"/>
      </w:numPr>
      <w:ind w:firstLine="284"/>
    </w:pPr>
    <w:rPr>
      <w:rFonts w:asciiTheme="minorHAnsi" w:eastAsiaTheme="minorEastAsia" w:hAnsiTheme="minorHAnsi"/>
      <w:color w:val="5A5A5A" w:themeColor="text1" w:themeTint="A5"/>
      <w:spacing w:val="15"/>
      <w:sz w:val="22"/>
    </w:rPr>
  </w:style>
  <w:style w:type="character" w:customStyle="1" w:styleId="afa">
    <w:name w:val="Подзаголовок Знак"/>
    <w:basedOn w:val="a3"/>
    <w:link w:val="af9"/>
    <w:uiPriority w:val="11"/>
    <w:rsid w:val="00270C6E"/>
    <w:rPr>
      <w:rFonts w:eastAsiaTheme="minorEastAsia"/>
      <w:color w:val="5A5A5A" w:themeColor="text1" w:themeTint="A5"/>
      <w:spacing w:val="15"/>
    </w:rPr>
  </w:style>
  <w:style w:type="table" w:styleId="afb">
    <w:name w:val="Table Grid"/>
    <w:basedOn w:val="a4"/>
    <w:uiPriority w:val="39"/>
    <w:rsid w:val="00270C6E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c">
    <w:name w:val="Intense Reference"/>
    <w:basedOn w:val="a3"/>
    <w:uiPriority w:val="32"/>
    <w:rsid w:val="00270C6E"/>
    <w:rPr>
      <w:b/>
      <w:bCs/>
      <w:smallCaps/>
      <w:color w:val="4472C4" w:themeColor="accent1"/>
      <w:spacing w:val="5"/>
    </w:rPr>
  </w:style>
  <w:style w:type="character" w:styleId="afd">
    <w:name w:val="Intense Emphasis"/>
    <w:basedOn w:val="a3"/>
    <w:uiPriority w:val="21"/>
    <w:rsid w:val="00270C6E"/>
    <w:rPr>
      <w:i/>
      <w:iCs/>
      <w:color w:val="4472C4" w:themeColor="accent1"/>
    </w:rPr>
  </w:style>
  <w:style w:type="character" w:styleId="afe">
    <w:name w:val="Subtle Reference"/>
    <w:basedOn w:val="a3"/>
    <w:uiPriority w:val="31"/>
    <w:rsid w:val="00270C6E"/>
    <w:rPr>
      <w:smallCaps/>
      <w:color w:val="5A5A5A" w:themeColor="text1" w:themeTint="A5"/>
    </w:rPr>
  </w:style>
  <w:style w:type="character" w:styleId="aff">
    <w:name w:val="Subtle Emphasis"/>
    <w:basedOn w:val="a3"/>
    <w:uiPriority w:val="19"/>
    <w:qFormat/>
    <w:rsid w:val="00270C6E"/>
    <w:rPr>
      <w:i/>
      <w:iCs/>
      <w:color w:val="404040" w:themeColor="text1" w:themeTint="BF"/>
    </w:rPr>
  </w:style>
  <w:style w:type="numbering" w:customStyle="1" w:styleId="a0">
    <w:name w:val="СписокПеречня"/>
    <w:basedOn w:val="a5"/>
    <w:uiPriority w:val="99"/>
    <w:rsid w:val="00270C6E"/>
    <w:pPr>
      <w:numPr>
        <w:numId w:val="2"/>
      </w:numPr>
    </w:pPr>
  </w:style>
  <w:style w:type="table" w:customStyle="1" w:styleId="aff0">
    <w:name w:val="ТаблРисунокИподпись"/>
    <w:basedOn w:val="a4"/>
    <w:uiPriority w:val="99"/>
    <w:rsid w:val="00270C6E"/>
    <w:pPr>
      <w:spacing w:after="0" w:line="240" w:lineRule="auto"/>
    </w:pPr>
    <w:rPr>
      <w:rFonts w:ascii="Times New Roman" w:hAnsi="Times New Roman"/>
      <w:sz w:val="24"/>
    </w:rPr>
    <w:tblPr>
      <w:jc w:val="center"/>
    </w:tblPr>
    <w:trPr>
      <w:cantSplit/>
      <w:jc w:val="center"/>
    </w:trPr>
  </w:style>
  <w:style w:type="paragraph" w:styleId="aff1">
    <w:name w:val="annotation text"/>
    <w:basedOn w:val="a2"/>
    <w:link w:val="aff2"/>
    <w:uiPriority w:val="99"/>
    <w:semiHidden/>
    <w:unhideWhenUsed/>
    <w:rsid w:val="00270C6E"/>
    <w:rPr>
      <w:sz w:val="20"/>
      <w:szCs w:val="20"/>
    </w:rPr>
  </w:style>
  <w:style w:type="character" w:customStyle="1" w:styleId="aff2">
    <w:name w:val="Текст примечания Знак"/>
    <w:basedOn w:val="a3"/>
    <w:link w:val="aff1"/>
    <w:uiPriority w:val="99"/>
    <w:semiHidden/>
    <w:rsid w:val="00270C6E"/>
    <w:rPr>
      <w:rFonts w:ascii="Times New Roman" w:hAnsi="Times New Roman"/>
      <w:sz w:val="20"/>
      <w:szCs w:val="20"/>
    </w:rPr>
  </w:style>
  <w:style w:type="paragraph" w:styleId="aff3">
    <w:name w:val="annotation subject"/>
    <w:basedOn w:val="aff1"/>
    <w:next w:val="aff1"/>
    <w:link w:val="aff4"/>
    <w:uiPriority w:val="99"/>
    <w:semiHidden/>
    <w:unhideWhenUsed/>
    <w:rsid w:val="00270C6E"/>
    <w:rPr>
      <w:b/>
      <w:bCs/>
    </w:rPr>
  </w:style>
  <w:style w:type="character" w:customStyle="1" w:styleId="aff4">
    <w:name w:val="Тема примечания Знак"/>
    <w:basedOn w:val="aff2"/>
    <w:link w:val="aff3"/>
    <w:uiPriority w:val="99"/>
    <w:semiHidden/>
    <w:rsid w:val="00270C6E"/>
    <w:rPr>
      <w:rFonts w:ascii="Times New Roman" w:hAnsi="Times New Roman"/>
      <w:b/>
      <w:bCs/>
      <w:sz w:val="20"/>
      <w:szCs w:val="20"/>
    </w:rPr>
  </w:style>
  <w:style w:type="character" w:customStyle="1" w:styleId="30">
    <w:name w:val="Заголовок 3 Знак"/>
    <w:basedOn w:val="a3"/>
    <w:link w:val="3"/>
    <w:uiPriority w:val="9"/>
    <w:rsid w:val="00460364"/>
    <w:rPr>
      <w:rFonts w:ascii="Times New Roman" w:eastAsiaTheme="majorEastAsia" w:hAnsi="Times New Roman" w:cstheme="majorBidi"/>
      <w:noProof/>
      <w:sz w:val="28"/>
      <w:szCs w:val="24"/>
    </w:rPr>
  </w:style>
  <w:style w:type="paragraph" w:customStyle="1" w:styleId="aff5">
    <w:name w:val="ВыделитьБлок"/>
    <w:basedOn w:val="af7"/>
    <w:next w:val="a2"/>
    <w:qFormat/>
    <w:rsid w:val="00E16E1C"/>
    <w:pPr>
      <w:spacing w:before="240" w:after="240"/>
      <w:ind w:left="851"/>
    </w:pPr>
  </w:style>
  <w:style w:type="character" w:styleId="aff6">
    <w:name w:val="FollowedHyperlink"/>
    <w:basedOn w:val="a3"/>
    <w:uiPriority w:val="99"/>
    <w:semiHidden/>
    <w:unhideWhenUsed/>
    <w:rsid w:val="00841B5E"/>
    <w:rPr>
      <w:color w:val="954F72" w:themeColor="followedHyperlink"/>
      <w:u w:val="single"/>
    </w:rPr>
  </w:style>
  <w:style w:type="paragraph" w:styleId="31">
    <w:name w:val="toc 3"/>
    <w:basedOn w:val="a2"/>
    <w:next w:val="a2"/>
    <w:autoRedefine/>
    <w:uiPriority w:val="39"/>
    <w:unhideWhenUsed/>
    <w:rsid w:val="000C7D83"/>
    <w:pPr>
      <w:spacing w:after="0"/>
      <w:ind w:left="482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3209355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Drawing2.vsdx"/><Relationship Id="rId18" Type="http://schemas.openxmlformats.org/officeDocument/2006/relationships/header" Target="header2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header" Target="header1.xml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3.vsdx"/><Relationship Id="rId10" Type="http://schemas.openxmlformats.org/officeDocument/2006/relationships/image" Target="media/image2.emf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4.emf"/></Relationships>
</file>

<file path=word/_rels/header2.xml.rels><?xml version="1.0" encoding="UTF-8" standalone="yes"?>
<Relationships xmlns="http://schemas.openxmlformats.org/package/2006/relationships"><Relationship Id="rId3" Type="http://schemas.openxmlformats.org/officeDocument/2006/relationships/hyperlink" Target="mailto:info@promatis.ru" TargetMode="External"/><Relationship Id="rId2" Type="http://schemas.openxmlformats.org/officeDocument/2006/relationships/image" Target="media/image6.png"/><Relationship Id="rId1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1127C37-119F-46E7-B444-6D66DFD9AAC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384</TotalTime>
  <Pages>15</Pages>
  <Words>2258</Words>
  <Characters>12875</Characters>
  <Application>Microsoft Office Word</Application>
  <DocSecurity>0</DocSecurity>
  <Lines>107</Lines>
  <Paragraphs>3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510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Александр Фрик</dc:creator>
  <cp:keywords/>
  <dc:description/>
  <cp:lastModifiedBy>Александр Фрик</cp:lastModifiedBy>
  <cp:revision>1119</cp:revision>
  <cp:lastPrinted>2023-05-19T05:50:00Z</cp:lastPrinted>
  <dcterms:created xsi:type="dcterms:W3CDTF">2023-01-31T05:40:00Z</dcterms:created>
  <dcterms:modified xsi:type="dcterms:W3CDTF">2024-04-12T10:27:00Z</dcterms:modified>
</cp:coreProperties>
</file>